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732B" w:rsidRDefault="009C27C7">
      <w:pPr>
        <w:jc w:val="center"/>
        <w:rPr>
          <w:sz w:val="28"/>
        </w:rPr>
      </w:pPr>
      <w:r>
        <w:rPr>
          <w:sz w:val="28"/>
        </w:rPr>
        <w:t>Министерство образования Республики Беларусь</w:t>
      </w:r>
    </w:p>
    <w:p w:rsidR="0044732B" w:rsidRDefault="009C27C7">
      <w:pPr>
        <w:spacing w:before="120"/>
        <w:jc w:val="center"/>
        <w:rPr>
          <w:sz w:val="28"/>
        </w:rPr>
      </w:pPr>
      <w:r>
        <w:rPr>
          <w:sz w:val="28"/>
        </w:rPr>
        <w:t>Учреждение образования «Белорусский государственный университет информатики и радиоэлектроники»</w:t>
      </w:r>
    </w:p>
    <w:p w:rsidR="0044732B" w:rsidRDefault="0044732B">
      <w:pPr>
        <w:ind w:firstLine="540"/>
        <w:jc w:val="both"/>
        <w:rPr>
          <w:sz w:val="28"/>
        </w:rPr>
      </w:pPr>
    </w:p>
    <w:p w:rsidR="0044732B" w:rsidRDefault="0044732B">
      <w:pPr>
        <w:ind w:firstLine="540"/>
        <w:jc w:val="both"/>
        <w:rPr>
          <w:sz w:val="28"/>
        </w:rPr>
      </w:pPr>
    </w:p>
    <w:p w:rsidR="0044732B" w:rsidRDefault="0044732B">
      <w:pPr>
        <w:ind w:firstLine="540"/>
        <w:jc w:val="both"/>
        <w:rPr>
          <w:sz w:val="28"/>
        </w:rPr>
      </w:pPr>
    </w:p>
    <w:p w:rsidR="0044732B" w:rsidRDefault="009C27C7">
      <w:pPr>
        <w:jc w:val="both"/>
        <w:rPr>
          <w:sz w:val="28"/>
        </w:rPr>
      </w:pPr>
      <w:r>
        <w:rPr>
          <w:sz w:val="28"/>
        </w:rPr>
        <w:t>Факультет компьютерных систем и сетей</w:t>
      </w:r>
    </w:p>
    <w:p w:rsidR="0044732B" w:rsidRDefault="0044732B">
      <w:pPr>
        <w:jc w:val="both"/>
        <w:rPr>
          <w:sz w:val="28"/>
        </w:rPr>
      </w:pPr>
    </w:p>
    <w:p w:rsidR="0044732B" w:rsidRDefault="009C27C7">
      <w:pPr>
        <w:jc w:val="both"/>
        <w:rPr>
          <w:sz w:val="28"/>
        </w:rPr>
      </w:pPr>
      <w:r>
        <w:rPr>
          <w:sz w:val="28"/>
        </w:rPr>
        <w:t>Кафедра программного обеспечения информационных технологий</w:t>
      </w:r>
    </w:p>
    <w:p w:rsidR="0044732B" w:rsidRDefault="0044732B">
      <w:pPr>
        <w:jc w:val="both"/>
        <w:rPr>
          <w:sz w:val="28"/>
        </w:rPr>
      </w:pPr>
    </w:p>
    <w:p w:rsidR="0044732B" w:rsidRDefault="009C27C7">
      <w:pPr>
        <w:jc w:val="both"/>
        <w:rPr>
          <w:sz w:val="28"/>
        </w:rPr>
      </w:pPr>
      <w:r>
        <w:rPr>
          <w:sz w:val="28"/>
        </w:rPr>
        <w:t>Дисциплина:  Основы алгоритмизации и программирования(ОАиП)</w:t>
      </w:r>
    </w:p>
    <w:p w:rsidR="0044732B" w:rsidRDefault="0044732B">
      <w:pPr>
        <w:ind w:firstLine="540"/>
        <w:jc w:val="both"/>
        <w:rPr>
          <w:b/>
          <w:sz w:val="28"/>
        </w:rPr>
      </w:pPr>
    </w:p>
    <w:p w:rsidR="0044732B" w:rsidRDefault="0044732B">
      <w:pPr>
        <w:ind w:firstLine="540"/>
        <w:jc w:val="both"/>
        <w:rPr>
          <w:b/>
          <w:sz w:val="28"/>
        </w:rPr>
      </w:pPr>
    </w:p>
    <w:p w:rsidR="0044732B" w:rsidRDefault="0044732B">
      <w:pPr>
        <w:ind w:firstLine="540"/>
        <w:jc w:val="both"/>
        <w:rPr>
          <w:b/>
          <w:sz w:val="28"/>
        </w:rPr>
      </w:pPr>
    </w:p>
    <w:p w:rsidR="0044732B" w:rsidRDefault="0044732B">
      <w:pPr>
        <w:ind w:firstLine="540"/>
        <w:jc w:val="both"/>
        <w:rPr>
          <w:b/>
          <w:sz w:val="28"/>
        </w:rPr>
      </w:pPr>
    </w:p>
    <w:p w:rsidR="0044732B" w:rsidRDefault="0044732B">
      <w:pPr>
        <w:ind w:firstLine="540"/>
        <w:jc w:val="both"/>
        <w:rPr>
          <w:b/>
          <w:sz w:val="28"/>
        </w:rPr>
      </w:pPr>
    </w:p>
    <w:p w:rsidR="0044732B" w:rsidRDefault="009C27C7">
      <w:pPr>
        <w:ind w:hanging="142"/>
        <w:jc w:val="center"/>
        <w:rPr>
          <w:sz w:val="28"/>
        </w:rPr>
      </w:pPr>
      <w:r>
        <w:rPr>
          <w:sz w:val="28"/>
        </w:rPr>
        <w:t>ПОЯСНИТЕЛЬНАЯ ЗАПИСКА</w:t>
      </w:r>
    </w:p>
    <w:p w:rsidR="0044732B" w:rsidRDefault="009C27C7">
      <w:pPr>
        <w:ind w:hanging="142"/>
        <w:jc w:val="center"/>
        <w:rPr>
          <w:sz w:val="28"/>
        </w:rPr>
      </w:pPr>
      <w:r>
        <w:rPr>
          <w:sz w:val="28"/>
        </w:rPr>
        <w:t>к курсовой работе</w:t>
      </w:r>
    </w:p>
    <w:p w:rsidR="0044732B" w:rsidRDefault="009C27C7">
      <w:pPr>
        <w:ind w:hanging="142"/>
        <w:jc w:val="center"/>
        <w:rPr>
          <w:sz w:val="28"/>
        </w:rPr>
      </w:pPr>
      <w:r>
        <w:rPr>
          <w:sz w:val="28"/>
        </w:rPr>
        <w:t>на тему</w:t>
      </w:r>
    </w:p>
    <w:p w:rsidR="0044732B" w:rsidRDefault="0044732B">
      <w:pPr>
        <w:ind w:firstLine="540"/>
        <w:jc w:val="both"/>
        <w:rPr>
          <w:sz w:val="28"/>
        </w:rPr>
      </w:pPr>
    </w:p>
    <w:p w:rsidR="0044732B" w:rsidRDefault="009C27C7">
      <w:pPr>
        <w:jc w:val="center"/>
        <w:rPr>
          <w:sz w:val="28"/>
        </w:rPr>
      </w:pPr>
      <w:r>
        <w:rPr>
          <w:sz w:val="28"/>
        </w:rPr>
        <w:t>ИГРОВОЕ ПРОГРАММНОЕ СРЕДСТВО</w:t>
      </w:r>
    </w:p>
    <w:p w:rsidR="0044732B" w:rsidRDefault="0044732B">
      <w:pPr>
        <w:ind w:firstLine="540"/>
        <w:jc w:val="both"/>
        <w:rPr>
          <w:sz w:val="28"/>
        </w:rPr>
      </w:pPr>
    </w:p>
    <w:p w:rsidR="0044732B" w:rsidRDefault="009C27C7">
      <w:pPr>
        <w:jc w:val="center"/>
        <w:rPr>
          <w:sz w:val="28"/>
        </w:rPr>
      </w:pPr>
      <w:r>
        <w:rPr>
          <w:sz w:val="28"/>
        </w:rPr>
        <w:t>БГУИР КР 1-40 01 01 106 ПЗ</w:t>
      </w:r>
    </w:p>
    <w:p w:rsidR="0044732B" w:rsidRDefault="0044732B">
      <w:pPr>
        <w:jc w:val="center"/>
        <w:rPr>
          <w:sz w:val="28"/>
        </w:rPr>
      </w:pPr>
    </w:p>
    <w:p w:rsidR="0044732B" w:rsidRDefault="0044732B">
      <w:pPr>
        <w:jc w:val="center"/>
        <w:rPr>
          <w:sz w:val="28"/>
        </w:rPr>
      </w:pPr>
    </w:p>
    <w:p w:rsidR="0044732B" w:rsidRDefault="0044732B">
      <w:pPr>
        <w:jc w:val="center"/>
        <w:rPr>
          <w:sz w:val="28"/>
        </w:rPr>
      </w:pPr>
    </w:p>
    <w:p w:rsidR="0044732B" w:rsidRDefault="0044732B">
      <w:pPr>
        <w:jc w:val="center"/>
        <w:rPr>
          <w:sz w:val="28"/>
        </w:rPr>
      </w:pPr>
    </w:p>
    <w:p w:rsidR="0044732B" w:rsidRDefault="0044732B">
      <w:pPr>
        <w:jc w:val="center"/>
        <w:rPr>
          <w:sz w:val="28"/>
        </w:rPr>
      </w:pPr>
    </w:p>
    <w:p w:rsidR="0044732B" w:rsidRDefault="0044732B">
      <w:pPr>
        <w:ind w:firstLine="540"/>
        <w:jc w:val="both"/>
        <w:rPr>
          <w:sz w:val="28"/>
        </w:rPr>
      </w:pPr>
    </w:p>
    <w:p w:rsidR="0044732B" w:rsidRDefault="0044732B">
      <w:pPr>
        <w:ind w:firstLine="540"/>
        <w:jc w:val="both"/>
        <w:rPr>
          <w:sz w:val="28"/>
        </w:rPr>
      </w:pPr>
    </w:p>
    <w:p w:rsidR="0044732B" w:rsidRDefault="009C27C7">
      <w:pPr>
        <w:ind w:left="4500"/>
        <w:jc w:val="both"/>
        <w:rPr>
          <w:sz w:val="28"/>
        </w:rPr>
      </w:pPr>
      <w:r>
        <w:rPr>
          <w:sz w:val="28"/>
        </w:rPr>
        <w:t>Студент:  гр. 351001</w:t>
      </w:r>
    </w:p>
    <w:p w:rsidR="0044732B" w:rsidRDefault="009C27C7">
      <w:pPr>
        <w:ind w:left="4500"/>
        <w:jc w:val="both"/>
        <w:rPr>
          <w:sz w:val="28"/>
        </w:rPr>
      </w:pPr>
      <w:r>
        <w:rPr>
          <w:sz w:val="28"/>
        </w:rPr>
        <w:t>Зиновенко К.А.</w:t>
      </w:r>
    </w:p>
    <w:p w:rsidR="0044732B" w:rsidRDefault="0044732B">
      <w:pPr>
        <w:ind w:left="4500"/>
        <w:jc w:val="both"/>
        <w:rPr>
          <w:sz w:val="28"/>
        </w:rPr>
      </w:pPr>
    </w:p>
    <w:p w:rsidR="0044732B" w:rsidRDefault="0044732B">
      <w:pPr>
        <w:ind w:left="4500"/>
        <w:jc w:val="both"/>
        <w:rPr>
          <w:sz w:val="28"/>
        </w:rPr>
      </w:pPr>
    </w:p>
    <w:p w:rsidR="0044732B" w:rsidRDefault="009C27C7">
      <w:pPr>
        <w:ind w:left="4500"/>
        <w:jc w:val="both"/>
        <w:rPr>
          <w:sz w:val="28"/>
        </w:rPr>
      </w:pPr>
      <w:r>
        <w:rPr>
          <w:sz w:val="28"/>
        </w:rPr>
        <w:t xml:space="preserve">Руководитель: </w:t>
      </w:r>
    </w:p>
    <w:p w:rsidR="0044732B" w:rsidRDefault="009C27C7">
      <w:pPr>
        <w:ind w:left="4500"/>
        <w:jc w:val="both"/>
        <w:rPr>
          <w:sz w:val="28"/>
        </w:rPr>
      </w:pPr>
      <w:r>
        <w:rPr>
          <w:sz w:val="28"/>
        </w:rPr>
        <w:t xml:space="preserve">асс. Фадеева Е.Е. </w:t>
      </w:r>
    </w:p>
    <w:p w:rsidR="0044732B" w:rsidRDefault="0044732B">
      <w:pPr>
        <w:ind w:left="4500"/>
        <w:jc w:val="both"/>
        <w:rPr>
          <w:sz w:val="28"/>
        </w:rPr>
      </w:pPr>
    </w:p>
    <w:p w:rsidR="0044732B" w:rsidRDefault="0044732B">
      <w:pPr>
        <w:jc w:val="both"/>
        <w:rPr>
          <w:sz w:val="28"/>
        </w:rPr>
      </w:pPr>
    </w:p>
    <w:p w:rsidR="0044732B" w:rsidRDefault="0044732B">
      <w:pPr>
        <w:jc w:val="both"/>
        <w:rPr>
          <w:sz w:val="28"/>
        </w:rPr>
      </w:pPr>
    </w:p>
    <w:p w:rsidR="0044732B" w:rsidRDefault="0044732B">
      <w:pPr>
        <w:jc w:val="both"/>
        <w:rPr>
          <w:sz w:val="28"/>
        </w:rPr>
      </w:pPr>
    </w:p>
    <w:p w:rsidR="0044732B" w:rsidRDefault="0044732B">
      <w:pPr>
        <w:jc w:val="both"/>
        <w:rPr>
          <w:sz w:val="28"/>
        </w:rPr>
      </w:pPr>
    </w:p>
    <w:p w:rsidR="0044732B" w:rsidRDefault="0044732B">
      <w:pPr>
        <w:jc w:val="both"/>
        <w:rPr>
          <w:sz w:val="28"/>
        </w:rPr>
      </w:pPr>
    </w:p>
    <w:p w:rsidR="0044732B" w:rsidRDefault="0044732B">
      <w:pPr>
        <w:jc w:val="both"/>
        <w:rPr>
          <w:sz w:val="28"/>
        </w:rPr>
      </w:pPr>
    </w:p>
    <w:p w:rsidR="0044732B" w:rsidRDefault="009C27C7">
      <w:pPr>
        <w:jc w:val="center"/>
        <w:rPr>
          <w:sz w:val="28"/>
        </w:rPr>
      </w:pPr>
      <w:r>
        <w:rPr>
          <w:sz w:val="28"/>
        </w:rPr>
        <w:t>Минск 2024</w:t>
      </w:r>
    </w:p>
    <w:p w:rsidR="0044732B" w:rsidRDefault="0044732B">
      <w:pPr>
        <w:jc w:val="center"/>
        <w:rPr>
          <w:sz w:val="28"/>
        </w:rPr>
      </w:pPr>
    </w:p>
    <w:p w:rsidR="0044732B" w:rsidRDefault="0044732B">
      <w:pPr>
        <w:jc w:val="center"/>
        <w:rPr>
          <w:sz w:val="28"/>
        </w:rPr>
      </w:pPr>
    </w:p>
    <w:p w:rsidR="0044732B" w:rsidRDefault="0044732B">
      <w:pPr>
        <w:jc w:val="center"/>
        <w:rPr>
          <w:sz w:val="28"/>
        </w:rPr>
      </w:pPr>
    </w:p>
    <w:p w:rsidR="0044732B" w:rsidRDefault="0044732B">
      <w:pPr>
        <w:jc w:val="center"/>
        <w:rPr>
          <w:sz w:val="28"/>
        </w:rPr>
      </w:pPr>
    </w:p>
    <w:p w:rsidR="0044732B" w:rsidRDefault="0044732B">
      <w:pPr>
        <w:jc w:val="center"/>
        <w:rPr>
          <w:sz w:val="28"/>
        </w:rPr>
      </w:pPr>
    </w:p>
    <w:p w:rsidR="0044732B" w:rsidRDefault="0044732B">
      <w:pPr>
        <w:jc w:val="center"/>
        <w:rPr>
          <w:sz w:val="28"/>
        </w:rPr>
      </w:pPr>
    </w:p>
    <w:p w:rsidR="0044732B" w:rsidRDefault="0044732B"/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44732B"/>
    <w:p w:rsidR="0044732B" w:rsidRDefault="0044732B"/>
    <w:p w:rsidR="0044732B" w:rsidRDefault="0044732B"/>
    <w:p w:rsidR="0044732B" w:rsidRPr="006A3B8D" w:rsidRDefault="009C27C7">
      <w:pPr>
        <w:jc w:val="center"/>
        <w:rPr>
          <w:b/>
          <w:bCs/>
          <w:sz w:val="32"/>
          <w:szCs w:val="32"/>
        </w:rPr>
      </w:pPr>
      <w:r w:rsidRPr="006A3B8D">
        <w:rPr>
          <w:b/>
          <w:bCs/>
          <w:sz w:val="32"/>
          <w:szCs w:val="32"/>
        </w:rPr>
        <w:lastRenderedPageBreak/>
        <w:t>СОДЕРЖАНИЕ</w:t>
      </w: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6A3B8D">
      <w:pPr>
        <w:rPr>
          <w:sz w:val="28"/>
          <w:szCs w:val="28"/>
        </w:rPr>
      </w:pPr>
      <w:r>
        <w:rPr>
          <w:sz w:val="28"/>
          <w:szCs w:val="28"/>
        </w:rPr>
        <w:t>Содержание…..</w:t>
      </w:r>
      <w:r w:rsidR="009C27C7">
        <w:rPr>
          <w:sz w:val="28"/>
          <w:szCs w:val="28"/>
        </w:rPr>
        <w:t>..................................</w:t>
      </w:r>
      <w:r>
        <w:rPr>
          <w:sz w:val="28"/>
          <w:szCs w:val="28"/>
        </w:rPr>
        <w:t>.</w:t>
      </w:r>
      <w:r w:rsidR="009C27C7">
        <w:rPr>
          <w:sz w:val="28"/>
          <w:szCs w:val="28"/>
        </w:rPr>
        <w:t>.....................................................................4</w:t>
      </w:r>
    </w:p>
    <w:p w:rsidR="0044732B" w:rsidRDefault="006A3B8D">
      <w:pPr>
        <w:rPr>
          <w:sz w:val="28"/>
          <w:szCs w:val="28"/>
        </w:rPr>
      </w:pPr>
      <w:r>
        <w:rPr>
          <w:sz w:val="28"/>
          <w:szCs w:val="28"/>
        </w:rPr>
        <w:t>Введение….</w:t>
      </w:r>
      <w:r w:rsidR="009C27C7">
        <w:rPr>
          <w:sz w:val="28"/>
          <w:szCs w:val="28"/>
        </w:rPr>
        <w:t>.........................................</w:t>
      </w:r>
      <w:r>
        <w:rPr>
          <w:sz w:val="28"/>
          <w:szCs w:val="28"/>
        </w:rPr>
        <w:t>.</w:t>
      </w:r>
      <w:r w:rsidR="009C27C7">
        <w:rPr>
          <w:sz w:val="28"/>
          <w:szCs w:val="28"/>
        </w:rPr>
        <w:t>....................................................................5</w:t>
      </w:r>
    </w:p>
    <w:p w:rsidR="0044732B" w:rsidRDefault="006A3B8D">
      <w:pPr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Анализ требований, литературных источников и формирование требова-ний к проектируемому программному средству….</w:t>
      </w:r>
      <w:r w:rsidR="009C27C7">
        <w:rPr>
          <w:sz w:val="28"/>
          <w:szCs w:val="28"/>
        </w:rPr>
        <w:t>.............................................6</w:t>
      </w:r>
    </w:p>
    <w:p w:rsidR="0044732B" w:rsidRDefault="006A3B8D">
      <w:pPr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Обзор известных решений…….….</w:t>
      </w:r>
      <w:r w:rsidR="009C27C7">
        <w:rPr>
          <w:sz w:val="28"/>
          <w:szCs w:val="28"/>
        </w:rPr>
        <w:t>.................................................................6</w:t>
      </w:r>
    </w:p>
    <w:p w:rsidR="0044732B" w:rsidRDefault="006A3B8D">
      <w:pPr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Назначение разработки………..</w:t>
      </w:r>
      <w:r w:rsidR="009C27C7">
        <w:rPr>
          <w:sz w:val="28"/>
          <w:szCs w:val="28"/>
        </w:rPr>
        <w:t>.......................................</w:t>
      </w:r>
      <w:r w:rsidR="000B16DA">
        <w:rPr>
          <w:sz w:val="28"/>
          <w:szCs w:val="28"/>
        </w:rPr>
        <w:t>...............................9</w:t>
      </w:r>
    </w:p>
    <w:p w:rsidR="0044732B" w:rsidRDefault="006A3B8D">
      <w:pPr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Состав выполняемых функций…………...</w:t>
      </w:r>
      <w:r w:rsidR="009C27C7">
        <w:rPr>
          <w:sz w:val="28"/>
          <w:szCs w:val="28"/>
        </w:rPr>
        <w:t>....................................................9</w:t>
      </w:r>
    </w:p>
    <w:p w:rsidR="0044732B" w:rsidRDefault="006A3B8D">
      <w:pPr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Входные данные</w:t>
      </w:r>
      <w:r w:rsidR="009C27C7">
        <w:rPr>
          <w:sz w:val="28"/>
          <w:szCs w:val="28"/>
        </w:rPr>
        <w:t>..............</w:t>
      </w:r>
      <w:r>
        <w:rPr>
          <w:sz w:val="28"/>
          <w:szCs w:val="28"/>
        </w:rPr>
        <w:t>.........</w:t>
      </w:r>
      <w:r w:rsidR="009C27C7">
        <w:rPr>
          <w:sz w:val="28"/>
          <w:szCs w:val="28"/>
        </w:rPr>
        <w:t>........................................</w:t>
      </w:r>
      <w:r w:rsidR="000B16DA">
        <w:rPr>
          <w:sz w:val="28"/>
          <w:szCs w:val="28"/>
        </w:rPr>
        <w:t>................................9</w:t>
      </w:r>
    </w:p>
    <w:p w:rsidR="0044732B" w:rsidRDefault="006A3B8D">
      <w:pPr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Выходные данные……...</w:t>
      </w:r>
      <w:r w:rsidR="009C27C7">
        <w:rPr>
          <w:sz w:val="28"/>
          <w:szCs w:val="28"/>
        </w:rPr>
        <w:t>.................................................</w:t>
      </w:r>
      <w:r w:rsidR="000B16DA">
        <w:rPr>
          <w:sz w:val="28"/>
          <w:szCs w:val="28"/>
        </w:rPr>
        <w:t>................................9</w:t>
      </w:r>
    </w:p>
    <w:p w:rsidR="0044732B" w:rsidRDefault="00CB38F2">
      <w:pPr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Анализ требований к программному средству и разработка функциональ-ных требований…………………………………………….</w:t>
      </w:r>
      <w:r w:rsidR="009C27C7">
        <w:rPr>
          <w:sz w:val="28"/>
          <w:szCs w:val="28"/>
        </w:rPr>
        <w:t>...</w:t>
      </w:r>
      <w:r w:rsidR="003E3878">
        <w:rPr>
          <w:sz w:val="28"/>
          <w:szCs w:val="28"/>
        </w:rPr>
        <w:t>..............................10</w:t>
      </w:r>
    </w:p>
    <w:p w:rsidR="0044732B" w:rsidRDefault="00CB38F2">
      <w:pPr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Описание функциональности системы………………</w:t>
      </w:r>
      <w:r w:rsidR="009C27C7">
        <w:rPr>
          <w:sz w:val="28"/>
          <w:szCs w:val="28"/>
        </w:rPr>
        <w:t>..</w:t>
      </w:r>
      <w:r>
        <w:rPr>
          <w:sz w:val="28"/>
          <w:szCs w:val="28"/>
        </w:rPr>
        <w:t>..............................10</w:t>
      </w:r>
    </w:p>
    <w:p w:rsidR="0044732B" w:rsidRDefault="00CB38F2">
      <w:pPr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Спецификация функциональных требований………………</w:t>
      </w:r>
      <w:r w:rsidR="00273D3D">
        <w:rPr>
          <w:sz w:val="28"/>
          <w:szCs w:val="28"/>
        </w:rPr>
        <w:t>.....................11</w:t>
      </w:r>
    </w:p>
    <w:p w:rsidR="00386371" w:rsidRDefault="00386371" w:rsidP="00386371">
      <w:pPr>
        <w:pStyle w:val="a7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Проектирование программного средства……………………………………</w:t>
      </w:r>
      <w:r w:rsidR="00F028DB">
        <w:rPr>
          <w:sz w:val="28"/>
          <w:szCs w:val="28"/>
        </w:rPr>
        <w:t>14</w:t>
      </w:r>
      <w:r>
        <w:rPr>
          <w:sz w:val="28"/>
          <w:szCs w:val="28"/>
        </w:rPr>
        <w:t xml:space="preserve"> </w:t>
      </w:r>
    </w:p>
    <w:p w:rsidR="00560849" w:rsidRPr="00386371" w:rsidRDefault="007C0700" w:rsidP="00560849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Основной алгоритм программы……………………………………………14</w:t>
      </w:r>
    </w:p>
    <w:p w:rsidR="0044732B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Главное меню………………………………………………………………..14</w:t>
      </w:r>
    </w:p>
    <w:p w:rsidR="007C0700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Легенда управления………………………………………………………...14</w:t>
      </w:r>
    </w:p>
    <w:p w:rsidR="007C0700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Таблица лидеров…………………………………………………………….14</w:t>
      </w:r>
    </w:p>
    <w:p w:rsidR="007C0700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Авторизация…………………………………………………………………14</w:t>
      </w:r>
    </w:p>
    <w:p w:rsidR="007C0700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Начало игры…………………………………………………………………15</w:t>
      </w:r>
    </w:p>
    <w:p w:rsidR="007C0700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Начало уровня……………………………………………………………….15</w:t>
      </w:r>
    </w:p>
    <w:p w:rsidR="007C0700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Конец уровня………………………………………………………………..15</w:t>
      </w:r>
    </w:p>
    <w:p w:rsidR="007C0700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Обновление информационной панели…………………………………….15</w:t>
      </w:r>
    </w:p>
    <w:p w:rsidR="007C0700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Перемещение танков………………………………………………………15</w:t>
      </w:r>
    </w:p>
    <w:p w:rsidR="007C0700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Перемещение снарядов……………………………………………………15</w:t>
      </w:r>
    </w:p>
    <w:p w:rsidR="007C0700" w:rsidRDefault="007C0700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Разрушение объектов……………………………………………………...15</w:t>
      </w:r>
    </w:p>
    <w:p w:rsidR="0047762A" w:rsidRDefault="0047762A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Возрождение танков……………………………………………………….15</w:t>
      </w:r>
    </w:p>
    <w:p w:rsidR="0047762A" w:rsidRDefault="0047762A" w:rsidP="007C0700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Выход из программы………………………………………………………15</w:t>
      </w:r>
    </w:p>
    <w:p w:rsidR="00891BE4" w:rsidRDefault="00891BE4" w:rsidP="00891BE4">
      <w:pPr>
        <w:pStyle w:val="a7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Создание программного средства……………………………………………16</w:t>
      </w:r>
    </w:p>
    <w:p w:rsidR="00891BE4" w:rsidRDefault="00891BE4" w:rsidP="00891BE4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Проектирование модулей программного средства……………………….16</w:t>
      </w:r>
    </w:p>
    <w:p w:rsidR="00891BE4" w:rsidRDefault="00891BE4" w:rsidP="00891BE4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Разработка модулей програмнного средства……………………………...16</w:t>
      </w:r>
    </w:p>
    <w:p w:rsidR="00891BE4" w:rsidRDefault="00891BE4" w:rsidP="00891BE4">
      <w:pPr>
        <w:pStyle w:val="a7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Тестирование, проверка работоспособности и анализ полученных резуль-татов………………………………………………………………………………</w:t>
      </w:r>
      <w:r w:rsidR="00BF2CC1">
        <w:rPr>
          <w:sz w:val="28"/>
          <w:szCs w:val="28"/>
        </w:rPr>
        <w:t>20</w:t>
      </w:r>
    </w:p>
    <w:p w:rsidR="00891BE4" w:rsidRDefault="00891BE4" w:rsidP="00891BE4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Тестирование ПС……………………………………………………………</w:t>
      </w:r>
      <w:r w:rsidR="004E1D9D">
        <w:rPr>
          <w:sz w:val="28"/>
          <w:szCs w:val="28"/>
        </w:rPr>
        <w:t>20</w:t>
      </w:r>
    </w:p>
    <w:p w:rsidR="00891BE4" w:rsidRDefault="00891BE4" w:rsidP="00891BE4">
      <w:pPr>
        <w:pStyle w:val="a7"/>
        <w:numPr>
          <w:ilvl w:val="1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Анализ полученных результатов…………………………………………..</w:t>
      </w:r>
      <w:r w:rsidR="00AA1E4F">
        <w:rPr>
          <w:sz w:val="28"/>
          <w:szCs w:val="28"/>
        </w:rPr>
        <w:t>21</w:t>
      </w:r>
    </w:p>
    <w:p w:rsidR="00891BE4" w:rsidRDefault="00891BE4" w:rsidP="00891BE4">
      <w:pPr>
        <w:pStyle w:val="a7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Руководство по установке и эксплуатации………………………………….</w:t>
      </w:r>
      <w:r w:rsidR="004A3047">
        <w:rPr>
          <w:sz w:val="28"/>
          <w:szCs w:val="28"/>
        </w:rPr>
        <w:t>22</w:t>
      </w:r>
    </w:p>
    <w:p w:rsidR="00891BE4" w:rsidRDefault="00891BE4" w:rsidP="00891BE4">
      <w:pPr>
        <w:pStyle w:val="a7"/>
        <w:ind w:left="0"/>
        <w:rPr>
          <w:sz w:val="28"/>
          <w:szCs w:val="28"/>
        </w:rPr>
      </w:pPr>
      <w:r>
        <w:rPr>
          <w:sz w:val="28"/>
          <w:szCs w:val="28"/>
        </w:rPr>
        <w:t>Заключение………………………………………………………………………</w:t>
      </w:r>
      <w:r w:rsidR="00D70F10">
        <w:rPr>
          <w:sz w:val="28"/>
          <w:szCs w:val="28"/>
        </w:rPr>
        <w:t>.26</w:t>
      </w:r>
    </w:p>
    <w:p w:rsidR="00891BE4" w:rsidRDefault="00891BE4" w:rsidP="00891BE4">
      <w:pPr>
        <w:pStyle w:val="a7"/>
        <w:ind w:left="0"/>
        <w:rPr>
          <w:sz w:val="28"/>
          <w:szCs w:val="28"/>
        </w:rPr>
      </w:pPr>
      <w:r>
        <w:rPr>
          <w:sz w:val="28"/>
          <w:szCs w:val="28"/>
        </w:rPr>
        <w:t>Список используемой литературы……………………………………………...</w:t>
      </w:r>
      <w:r w:rsidR="00B774FD">
        <w:rPr>
          <w:sz w:val="28"/>
          <w:szCs w:val="28"/>
        </w:rPr>
        <w:t>27</w:t>
      </w:r>
    </w:p>
    <w:p w:rsidR="00891BE4" w:rsidRPr="00727495" w:rsidRDefault="00891BE4" w:rsidP="00891BE4">
      <w:pPr>
        <w:pStyle w:val="a7"/>
        <w:ind w:left="0"/>
        <w:rPr>
          <w:sz w:val="28"/>
          <w:szCs w:val="28"/>
        </w:rPr>
      </w:pPr>
      <w:r>
        <w:rPr>
          <w:sz w:val="28"/>
          <w:szCs w:val="28"/>
        </w:rPr>
        <w:t>Приложение А……………………………………………………………………</w:t>
      </w:r>
      <w:r w:rsidR="00365E38">
        <w:rPr>
          <w:sz w:val="28"/>
          <w:szCs w:val="28"/>
        </w:rPr>
        <w:t>2</w:t>
      </w:r>
      <w:r w:rsidR="00365E38" w:rsidRPr="00727495">
        <w:rPr>
          <w:sz w:val="28"/>
          <w:szCs w:val="28"/>
        </w:rPr>
        <w:t>8</w:t>
      </w:r>
    </w:p>
    <w:p w:rsidR="00891BE4" w:rsidRPr="007C0700" w:rsidRDefault="00891BE4" w:rsidP="00891BE4">
      <w:pPr>
        <w:pStyle w:val="a7"/>
        <w:ind w:left="0"/>
        <w:rPr>
          <w:sz w:val="28"/>
          <w:szCs w:val="28"/>
        </w:rPr>
      </w:pPr>
      <w:r>
        <w:rPr>
          <w:sz w:val="28"/>
          <w:szCs w:val="28"/>
        </w:rPr>
        <w:t>Приложение Б……………………………………………………………………</w:t>
      </w:r>
      <w:r w:rsidR="00B8532C">
        <w:rPr>
          <w:sz w:val="28"/>
          <w:szCs w:val="28"/>
          <w:lang w:val="en-US"/>
        </w:rPr>
        <w:t>36</w:t>
      </w:r>
      <w:r>
        <w:rPr>
          <w:sz w:val="28"/>
          <w:szCs w:val="28"/>
        </w:rPr>
        <w:t xml:space="preserve"> </w:t>
      </w:r>
    </w:p>
    <w:p w:rsidR="0044732B" w:rsidRDefault="0044732B">
      <w:pPr>
        <w:jc w:val="both"/>
        <w:rPr>
          <w:b/>
          <w:bCs/>
          <w:sz w:val="32"/>
          <w:szCs w:val="32"/>
        </w:rPr>
      </w:pPr>
    </w:p>
    <w:p w:rsidR="00223E03" w:rsidRPr="007C0700" w:rsidRDefault="00223E03" w:rsidP="00C9782A">
      <w:pPr>
        <w:rPr>
          <w:b/>
          <w:bCs/>
          <w:sz w:val="32"/>
          <w:szCs w:val="32"/>
        </w:rPr>
      </w:pPr>
    </w:p>
    <w:p w:rsidR="0044732B" w:rsidRDefault="009C27C7">
      <w:p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ВВЕДЕНИЕ</w:t>
      </w:r>
    </w:p>
    <w:p w:rsidR="0044732B" w:rsidRDefault="0044732B">
      <w:pPr>
        <w:jc w:val="center"/>
        <w:rPr>
          <w:b/>
          <w:bCs/>
          <w:sz w:val="32"/>
          <w:szCs w:val="32"/>
        </w:rPr>
      </w:pPr>
    </w:p>
    <w:p w:rsidR="0044732B" w:rsidRDefault="009C27C7" w:rsidP="00556466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ндустрия разработки игр стала набирать популярность в начале 00-х и до сих пор укрепляет свои позиции. С развитием технологий качество игр становилось все лучше и лучше, росли ожидания игроков, требования к компьютерному железу пользователей. Все больше и больше денег входило в оборот данной сферы. Существуют очень разнообразные жанры игр</w:t>
      </w:r>
      <w:r w:rsidRPr="006A3B8D">
        <w:rPr>
          <w:sz w:val="28"/>
          <w:szCs w:val="28"/>
        </w:rPr>
        <w:t xml:space="preserve">: </w:t>
      </w:r>
      <w:r>
        <w:rPr>
          <w:sz w:val="28"/>
          <w:szCs w:val="28"/>
        </w:rPr>
        <w:t>шутеры, симуляторы, аркады, образовательные игры, хорроры, квесты и т.д. Но игры всех этих жанров объединяет одна важная черта, а именно</w:t>
      </w:r>
      <w:r w:rsidRPr="006A3B8D">
        <w:rPr>
          <w:sz w:val="28"/>
          <w:szCs w:val="28"/>
        </w:rPr>
        <w:t xml:space="preserve">: </w:t>
      </w:r>
      <w:r>
        <w:rPr>
          <w:sz w:val="28"/>
          <w:szCs w:val="28"/>
        </w:rPr>
        <w:t>эмоции, опыт, захватывающие сюжеты и многое другое. Для кого-то игры - это лишь увлечение, завязанное на интересе к какой-либо теме. Для других игры - способ заработать большие деньги, ведь, как мы знаем, крупные проекты пользуются успехом среди игроков даже через десятки лет после выпуска. Для справки</w:t>
      </w:r>
      <w:r w:rsidRPr="006A3B8D">
        <w:rPr>
          <w:sz w:val="28"/>
          <w:szCs w:val="28"/>
        </w:rPr>
        <w:t xml:space="preserve">: </w:t>
      </w:r>
      <w:r>
        <w:rPr>
          <w:sz w:val="28"/>
          <w:szCs w:val="28"/>
        </w:rPr>
        <w:t xml:space="preserve">небезызвестный проект </w:t>
      </w:r>
      <w:r>
        <w:rPr>
          <w:sz w:val="28"/>
          <w:szCs w:val="28"/>
          <w:lang w:val="en-US"/>
        </w:rPr>
        <w:t>GTA</w:t>
      </w:r>
      <w:r w:rsidRPr="006A3B8D">
        <w:rPr>
          <w:sz w:val="28"/>
          <w:szCs w:val="28"/>
        </w:rPr>
        <w:t xml:space="preserve"> 5 </w:t>
      </w:r>
      <w:r>
        <w:rPr>
          <w:sz w:val="28"/>
          <w:szCs w:val="28"/>
        </w:rPr>
        <w:t>имел бюджет 137млн.</w:t>
      </w:r>
      <w:r w:rsidRPr="006A3B8D">
        <w:rPr>
          <w:sz w:val="28"/>
          <w:szCs w:val="28"/>
        </w:rPr>
        <w:t>$</w:t>
      </w:r>
      <w:r>
        <w:rPr>
          <w:sz w:val="28"/>
          <w:szCs w:val="28"/>
        </w:rPr>
        <w:t>, при этом игра собрала сумму с продаж копий свыше 1млрд.</w:t>
      </w:r>
      <w:r w:rsidRPr="006A3B8D">
        <w:rPr>
          <w:sz w:val="28"/>
          <w:szCs w:val="28"/>
        </w:rPr>
        <w:t>$</w:t>
      </w:r>
      <w:r>
        <w:rPr>
          <w:sz w:val="28"/>
          <w:szCs w:val="28"/>
        </w:rPr>
        <w:t xml:space="preserve"> через 3 дня после мирового релиза.</w:t>
      </w:r>
    </w:p>
    <w:p w:rsidR="0044732B" w:rsidRDefault="009C27C7" w:rsidP="00556466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Цель моей курсовой работы - разработать игру, популярную на консолях Денди в середине 90-х, ставшую приятным воспоминанием для взрослых старше 25-30 лет.</w:t>
      </w:r>
    </w:p>
    <w:p w:rsidR="0044732B" w:rsidRDefault="009C27C7" w:rsidP="00556466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ализации данного проекта я проанализирую возможные варианты реализации игровых процессов и предложу свою версию игры, написанную на языке программирования </w:t>
      </w:r>
      <w:r>
        <w:rPr>
          <w:sz w:val="28"/>
          <w:szCs w:val="28"/>
          <w:lang w:val="en-US"/>
        </w:rPr>
        <w:t>Delphi</w:t>
      </w:r>
      <w:r w:rsidRPr="006A3B8D">
        <w:rPr>
          <w:sz w:val="28"/>
          <w:szCs w:val="28"/>
        </w:rPr>
        <w:t xml:space="preserve"> 11.3</w:t>
      </w:r>
      <w:r>
        <w:rPr>
          <w:sz w:val="28"/>
          <w:szCs w:val="28"/>
        </w:rPr>
        <w:t>. Я опишу необходимые алгоритмы, составлю их схемы, проанализирую процесс взаимодействия человека и игры и разработаю соответствующее программное средство.</w:t>
      </w: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ind w:firstLine="708"/>
        <w:rPr>
          <w:sz w:val="28"/>
          <w:szCs w:val="28"/>
        </w:rPr>
      </w:pPr>
    </w:p>
    <w:p w:rsidR="0044732B" w:rsidRDefault="0044732B">
      <w:pPr>
        <w:rPr>
          <w:sz w:val="28"/>
          <w:szCs w:val="28"/>
        </w:rPr>
      </w:pPr>
    </w:p>
    <w:p w:rsidR="0044732B" w:rsidRDefault="0044732B">
      <w:pPr>
        <w:rPr>
          <w:sz w:val="28"/>
          <w:szCs w:val="28"/>
        </w:rPr>
      </w:pPr>
    </w:p>
    <w:p w:rsidR="0044732B" w:rsidRDefault="0044732B">
      <w:pPr>
        <w:rPr>
          <w:sz w:val="28"/>
          <w:szCs w:val="28"/>
        </w:rPr>
      </w:pPr>
    </w:p>
    <w:p w:rsidR="0044732B" w:rsidRDefault="0044732B">
      <w:pPr>
        <w:rPr>
          <w:sz w:val="28"/>
          <w:szCs w:val="28"/>
        </w:rPr>
      </w:pPr>
    </w:p>
    <w:p w:rsidR="0044732B" w:rsidRDefault="0044732B">
      <w:pPr>
        <w:rPr>
          <w:sz w:val="28"/>
          <w:szCs w:val="28"/>
        </w:rPr>
      </w:pPr>
    </w:p>
    <w:p w:rsidR="0044732B" w:rsidRDefault="0044732B">
      <w:pPr>
        <w:rPr>
          <w:sz w:val="28"/>
          <w:szCs w:val="28"/>
        </w:rPr>
      </w:pPr>
    </w:p>
    <w:p w:rsidR="0044732B" w:rsidRDefault="0044732B">
      <w:pPr>
        <w:rPr>
          <w:sz w:val="28"/>
          <w:szCs w:val="28"/>
        </w:rPr>
      </w:pPr>
    </w:p>
    <w:p w:rsidR="0044732B" w:rsidRDefault="0044732B">
      <w:pPr>
        <w:rPr>
          <w:sz w:val="28"/>
          <w:szCs w:val="28"/>
        </w:rPr>
      </w:pPr>
    </w:p>
    <w:p w:rsidR="0044732B" w:rsidRDefault="009C27C7">
      <w:pPr>
        <w:numPr>
          <w:ilvl w:val="0"/>
          <w:numId w:val="2"/>
        </w:numPr>
        <w:jc w:val="center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lastRenderedPageBreak/>
        <w:t>АНАЛИЗ ПРОТОТИПОВ, ЛИТЕРАТУРНЫХ ИСТОЧНИКОВ И ФОРМИРОВАНИЕ ТРЕБОВАНИЙ К ПРОЕКТИРУЕМОМУ ПРОГРАММНОМУ СРЕДСТВУ</w:t>
      </w:r>
    </w:p>
    <w:p w:rsidR="0044732B" w:rsidRDefault="0044732B">
      <w:pPr>
        <w:ind w:firstLine="708"/>
        <w:jc w:val="both"/>
        <w:rPr>
          <w:b/>
          <w:bCs/>
          <w:sz w:val="28"/>
          <w:szCs w:val="28"/>
        </w:rPr>
      </w:pPr>
    </w:p>
    <w:p w:rsidR="0044732B" w:rsidRDefault="009C27C7" w:rsidP="00032F7B">
      <w:pPr>
        <w:ind w:firstLine="708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1.1. Обзор известных решений</w:t>
      </w:r>
    </w:p>
    <w:p w:rsidR="0044732B" w:rsidRDefault="0044732B">
      <w:pPr>
        <w:ind w:firstLine="708"/>
        <w:jc w:val="both"/>
        <w:rPr>
          <w:b/>
          <w:bCs/>
          <w:sz w:val="28"/>
          <w:szCs w:val="28"/>
        </w:rPr>
      </w:pPr>
    </w:p>
    <w:p w:rsidR="0044732B" w:rsidRDefault="009C27C7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уществует множество модификаций игры, выбранной мной в качестве образца, однако рассмотрена будет версия игры 1985-го года, которая была разработана под консоли серии Денди. В настоящее время исходный код изучаемой игры представлен лишь в виде двоичного кода, поэтому, в связи с затруднениями перевода двоичного кода на человекоподобный язык, выводы будут составлены исходя из наблюдений во время изучения игры и анализа полученных результатов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Суть игры заключается в том, чтобы защищать свою базу от волн вражеских танков. Цикл игры продолжается в течение 70-ти волн, во время которых игрок должен не допустить уничтожение своей базы, а так же не потерять имеющиеся жизни. Игра содержит 35 различных карт. С каждой новой волной танки противника становятся прочнее и быстрее. После прохождения 35-ти волн, 36 начинается с 1 уровня, однако противники становятся намного сильнее, чем на первых 35-ти волнах. В конечном итоге после прохождения 70-ти волн игрок видит концовку, хотя назвать ее таковой нельзя. В оригинале на экран выводятся имена разработчиков и сообщение с благодарностью за пройденные уровни. Можно сделать вывод, что игра принадлежит к жанру аркады, в которой результат измеряется заработанными очками за то или иное действие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Карта представляет собой матрицу размером 13х13 объектов. Объекты - это также матрицы, но уже размером 2х2 и состоящие из более мелких частей. Объекты игры можно разделить на 2 группы</w:t>
      </w:r>
      <w:r w:rsidRPr="006A3B8D">
        <w:rPr>
          <w:sz w:val="28"/>
          <w:szCs w:val="28"/>
        </w:rPr>
        <w:t xml:space="preserve">: </w:t>
      </w:r>
      <w:r>
        <w:rPr>
          <w:sz w:val="28"/>
          <w:szCs w:val="28"/>
        </w:rPr>
        <w:t>статические и динамические. К статическим объектам относятся</w:t>
      </w:r>
      <w:r w:rsidRPr="006A3B8D">
        <w:rPr>
          <w:sz w:val="28"/>
          <w:szCs w:val="28"/>
        </w:rPr>
        <w:t xml:space="preserve">: </w:t>
      </w:r>
      <w:r>
        <w:rPr>
          <w:sz w:val="28"/>
          <w:szCs w:val="28"/>
        </w:rPr>
        <w:t>кирпичные стены, железные стены, кусты, ледяная поверхность, водная поверхность, а так же база игрока. Опишем подробно каждый из них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Кирпичная стена - объект, имеющий базовую прочность, т.е. разрушается за 1 попадание танкового снаряда. Разрушается лишь четверть объект, который образуется из объектов данного типа. При попадании в стык разделения объекта будут уничтожены сразу две четверти. Однако, при наличии у танка 3-ёх звёзд улучшения, будет разрушено сразу половина объекта стены с той стороны, с которой было совершено попадание(вне зависимости от точки попадания)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Железная стена - объект, имеющий самую большую прочность в игре среди статических объектов. Разрушить четверть данного объекта можно только при наличии у танка 3-ёх звёзд улучшения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Кусты - объект, не имеющий прочность. Его свойство заключается в том, что он понижает видимость танков и летящих снарядов, а так же звёзд улучшения танков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Ледяная поверхность - объект, не имеющий прочности. Его свойство заключается в том, что он понижает управляемость(в обычной ситуации инструкция на поворот танка в сторону обрабатывается сразу, однако на данном объекте поворот танка занимает некоторое время)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Водная поверхность - объект, не имеющий прочности. Его свойство заключается в том, что по нему невозможно передвижение танков, однако возможно ведение огня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База игрока - главный объект карты и игры. Он единственный из статических объектов, который является единой неделимой частью. Разрушается от одного попадания танка(как вражеского, так и танка игрока)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Следующая группа объектов - динамические объекты. К ним относятся танки, улучшающие звёзды для танков</w:t>
      </w:r>
      <w:r w:rsidRPr="006A3B8D">
        <w:rPr>
          <w:sz w:val="28"/>
          <w:szCs w:val="28"/>
        </w:rPr>
        <w:t xml:space="preserve">, </w:t>
      </w:r>
      <w:r>
        <w:rPr>
          <w:sz w:val="28"/>
          <w:szCs w:val="28"/>
        </w:rPr>
        <w:t>а так же выпущенные снаряды на момент их существования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Танки - главные динамические объекты в игре. Они не делятся на части, так же, как и база игрока. Танки можно разделить на две группы</w:t>
      </w:r>
      <w:r w:rsidRPr="006A3B8D">
        <w:rPr>
          <w:sz w:val="28"/>
          <w:szCs w:val="28"/>
        </w:rPr>
        <w:t xml:space="preserve">: </w:t>
      </w:r>
      <w:r>
        <w:rPr>
          <w:sz w:val="28"/>
          <w:szCs w:val="28"/>
        </w:rPr>
        <w:t>танки игрока(в зависимости от имеющейся улучшающей звезды) и танки противника.</w:t>
      </w:r>
    </w:p>
    <w:p w:rsidR="0044732B" w:rsidRDefault="009C27C7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ab/>
        <w:t>Танки противника - боты, управляемые алгоритмом, который будет рассмотрен далее. Танки противника делятся на 4 группы</w:t>
      </w:r>
      <w:r>
        <w:rPr>
          <w:sz w:val="28"/>
          <w:szCs w:val="28"/>
          <w:lang w:val="en-US"/>
        </w:rPr>
        <w:t xml:space="preserve">: </w:t>
      </w:r>
    </w:p>
    <w:p w:rsidR="0044732B" w:rsidRDefault="009C27C7">
      <w:pPr>
        <w:numPr>
          <w:ilvl w:val="0"/>
          <w:numId w:val="3"/>
        </w:num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Обычный танк - танк, имеющий 100 очков прочности, обладает стандартной скоростью, стандартной скоростью ведения огня и уроном в 100 единиц. За его уничтожение игрок получает 100 очков.</w:t>
      </w:r>
    </w:p>
    <w:p w:rsidR="0044732B" w:rsidRDefault="009C27C7">
      <w:pPr>
        <w:numPr>
          <w:ilvl w:val="0"/>
          <w:numId w:val="3"/>
        </w:num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Бронетранспортёр - танк, имеющий 100 очков прочности, обладает повышенной скоростью, стандартной скоростью ведения огня и уроном в 100 единиц. За его уничтожение игрок получает 200 очков.</w:t>
      </w:r>
    </w:p>
    <w:p w:rsidR="0044732B" w:rsidRDefault="009C27C7">
      <w:pPr>
        <w:numPr>
          <w:ilvl w:val="0"/>
          <w:numId w:val="3"/>
        </w:num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корострельный танк - танк, имеющий 100 очков прочности, обладает стандартной скоростью, повышенной скоростью ведения огня и уроном в 100 единиц. За его уничтожение игрок получает 300 очков.</w:t>
      </w:r>
    </w:p>
    <w:p w:rsidR="0044732B" w:rsidRDefault="009C27C7">
      <w:pPr>
        <w:numPr>
          <w:ilvl w:val="0"/>
          <w:numId w:val="3"/>
        </w:num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яжёлый танк - танк, имеющий 400 очков прочности, обладает стандартной скоростью, повышенной скоростью ведения огня и уроном в 100 единиц. За его уничтожение игрок получает 400 очков.   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Всего за волну появляется 20 вражеских танков. 4-тый, 11-ый и 18-ый танки особенные. За их уничтожение на карту для игрока выпадают бонусы, которые игрок может забрать до появления следующего танка с вышеопределенным номером. Данные танки так же отмечены особым цветом. Одновременно на карте не может находится более 4-ых танков противника.</w:t>
      </w:r>
    </w:p>
    <w:p w:rsidR="0044732B" w:rsidRPr="006A3B8D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Танк игрока - объект, управляемый игроком. В зависимости от звезд улучшения имеется 4 варианта танка</w:t>
      </w:r>
      <w:r w:rsidRPr="006A3B8D">
        <w:rPr>
          <w:sz w:val="28"/>
          <w:szCs w:val="28"/>
        </w:rPr>
        <w:t>:</w:t>
      </w:r>
    </w:p>
    <w:p w:rsidR="0044732B" w:rsidRDefault="009C27C7">
      <w:pPr>
        <w:numPr>
          <w:ilvl w:val="0"/>
          <w:numId w:val="4"/>
        </w:num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0 звёзд улучшения - малый танк, имеющий 100 очков прочности, стандартную скорость, стандартную скорость ведения огня и урон в 100 единиц.</w:t>
      </w:r>
    </w:p>
    <w:p w:rsidR="0044732B" w:rsidRDefault="009C27C7">
      <w:pPr>
        <w:numPr>
          <w:ilvl w:val="0"/>
          <w:numId w:val="4"/>
        </w:num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 звезда улучшения -  лёгкий танк, имеющий 200 очков прочности, стандартную скорость, стандартную скорость ведения огня, </w:t>
      </w:r>
      <w:r>
        <w:rPr>
          <w:sz w:val="28"/>
          <w:szCs w:val="28"/>
        </w:rPr>
        <w:lastRenderedPageBreak/>
        <w:t>повышенную скорость полёта снаряда(данный параметр учитывается при наличии 1-ой улучшающей звезды и более) и урон в 100 единиц.</w:t>
      </w:r>
    </w:p>
    <w:p w:rsidR="0044732B" w:rsidRDefault="009C27C7">
      <w:pPr>
        <w:numPr>
          <w:ilvl w:val="0"/>
          <w:numId w:val="4"/>
        </w:num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2 звезды улучшения - средний танк, имеющий 300 очков прочности, стандартную скорость, стандартную скорость ведения огня(так же только для этого типа танка доступен режим стрельбы очередями(данный параметр учитывается при наличии 2-ух улучшающих звезды и более)) и урон в 100 единиц.</w:t>
      </w:r>
    </w:p>
    <w:p w:rsidR="0044732B" w:rsidRDefault="009C27C7">
      <w:pPr>
        <w:numPr>
          <w:ilvl w:val="0"/>
          <w:numId w:val="4"/>
        </w:num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3 звезды улучшения - тяжёлый танк, имеющий 400 очков прочности, стандартную скорость, стандартную скорость ведения огня и урон в 100 единиц, а так же способность пробивать железные</w:t>
      </w:r>
      <w:bookmarkStart w:id="0" w:name="_GoBack"/>
      <w:bookmarkEnd w:id="0"/>
      <w:r>
        <w:rPr>
          <w:sz w:val="28"/>
          <w:szCs w:val="28"/>
        </w:rPr>
        <w:t xml:space="preserve"> стены, которая доступна лишь при имении 3-ёх звёзд улучшения</w:t>
      </w:r>
    </w:p>
    <w:p w:rsidR="0044732B" w:rsidRDefault="009C27C7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Летящий снаряд - объект, существующий до тех пор, пока не попадёт в какой либо другой объект. При попадании в такой же снаряд они взаимно уничтожают друг друга.</w:t>
      </w:r>
    </w:p>
    <w:p w:rsidR="0044732B" w:rsidRDefault="009C27C7">
      <w:pPr>
        <w:ind w:leftChars="116" w:left="278" w:firstLineChars="245" w:firstLine="686"/>
        <w:jc w:val="both"/>
        <w:rPr>
          <w:sz w:val="28"/>
          <w:szCs w:val="28"/>
        </w:rPr>
      </w:pPr>
      <w:r>
        <w:rPr>
          <w:sz w:val="28"/>
          <w:szCs w:val="28"/>
        </w:rPr>
        <w:t>Отдельным объектом являются бонусы - объекты, при подборе которых игрок получает 500 очков.</w:t>
      </w:r>
    </w:p>
    <w:p w:rsidR="0044732B" w:rsidRDefault="009C27C7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При переходе на следующий уровень игрок получает 1000 очков.</w:t>
      </w:r>
    </w:p>
    <w:p w:rsidR="0044732B" w:rsidRDefault="009C27C7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ab/>
        <w:t>Преимущества такой задумки</w:t>
      </w:r>
      <w:r>
        <w:rPr>
          <w:sz w:val="28"/>
          <w:szCs w:val="28"/>
          <w:lang w:val="en-US"/>
        </w:rPr>
        <w:t>:</w:t>
      </w:r>
    </w:p>
    <w:p w:rsidR="0044732B" w:rsidRDefault="009C27C7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обытия на карте происходят очень быстро, что развивает скорость реакции и скорость принятия решений.</w:t>
      </w:r>
    </w:p>
    <w:p w:rsidR="0044732B" w:rsidRDefault="009C27C7">
      <w:pPr>
        <w:numPr>
          <w:ilvl w:val="0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намичность и разнообразие уровней завлекают играть больше, а повышение сложности стимулирует к повышению навыков игрока, что, соответственно, повышает время пользователя, </w:t>
      </w:r>
      <w:r w:rsidRPr="006A3B8D">
        <w:rPr>
          <w:sz w:val="28"/>
          <w:szCs w:val="28"/>
        </w:rPr>
        <w:t>проведённое</w:t>
      </w:r>
      <w:r>
        <w:rPr>
          <w:sz w:val="28"/>
          <w:szCs w:val="28"/>
        </w:rPr>
        <w:t xml:space="preserve"> в игре.</w:t>
      </w:r>
    </w:p>
    <w:p w:rsidR="0044732B" w:rsidRDefault="009C27C7">
      <w:pPr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Недостатки</w:t>
      </w:r>
      <w:r>
        <w:rPr>
          <w:sz w:val="28"/>
          <w:szCs w:val="28"/>
          <w:lang w:val="en-US"/>
        </w:rPr>
        <w:t>:</w:t>
      </w:r>
    </w:p>
    <w:p w:rsidR="0044732B" w:rsidRDefault="009C27C7">
      <w:pPr>
        <w:numPr>
          <w:ilvl w:val="0"/>
          <w:numId w:val="6"/>
        </w:num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Сложность игры так же может оттолкнуть пользователя, уменьшив его время, проведённое в игре.</w:t>
      </w:r>
    </w:p>
    <w:p w:rsidR="0044732B" w:rsidRDefault="009C27C7">
      <w:pPr>
        <w:jc w:val="both"/>
        <w:rPr>
          <w:sz w:val="28"/>
          <w:szCs w:val="28"/>
        </w:rPr>
      </w:pPr>
      <w:r w:rsidRPr="006A3B8D">
        <w:rPr>
          <w:sz w:val="28"/>
          <w:szCs w:val="28"/>
        </w:rPr>
        <w:tab/>
      </w:r>
      <w:r>
        <w:rPr>
          <w:sz w:val="28"/>
          <w:szCs w:val="28"/>
        </w:rPr>
        <w:t>Отдельно будет рассмотрен алгоритм реализации искусственного интеллекта в игре. Танки ботов двигаются в случайном направлении, а выстрел производят в случайный момент времени.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реимущества данного алгоритма</w:t>
      </w:r>
      <w:r>
        <w:rPr>
          <w:sz w:val="28"/>
          <w:szCs w:val="28"/>
          <w:lang w:val="en-US"/>
        </w:rPr>
        <w:t>:</w:t>
      </w:r>
    </w:p>
    <w:p w:rsidR="0044732B" w:rsidRDefault="009C27C7">
      <w:pPr>
        <w:numPr>
          <w:ilvl w:val="0"/>
          <w:numId w:val="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оведение ботов становится непредсказуемым, что затрудняет задачу уничтожения для игрока.</w:t>
      </w:r>
    </w:p>
    <w:p w:rsidR="0044732B" w:rsidRDefault="009C27C7">
      <w:pPr>
        <w:numPr>
          <w:ilvl w:val="0"/>
          <w:numId w:val="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остая реализация.</w:t>
      </w:r>
    </w:p>
    <w:p w:rsidR="0044732B" w:rsidRDefault="009C27C7">
      <w:pPr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Недостатки</w:t>
      </w:r>
      <w:r>
        <w:rPr>
          <w:sz w:val="28"/>
          <w:szCs w:val="28"/>
          <w:lang w:val="en-US"/>
        </w:rPr>
        <w:t>:</w:t>
      </w:r>
    </w:p>
    <w:p w:rsidR="0044732B" w:rsidRDefault="009C27C7">
      <w:pPr>
        <w:numPr>
          <w:ilvl w:val="0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 редких случаях боты могут застрять в объектах карты, что не позволит им добраться до базы игрока.</w:t>
      </w:r>
    </w:p>
    <w:p w:rsidR="0044732B" w:rsidRDefault="0044732B">
      <w:pPr>
        <w:jc w:val="both"/>
        <w:rPr>
          <w:sz w:val="28"/>
          <w:szCs w:val="28"/>
        </w:rPr>
      </w:pPr>
    </w:p>
    <w:p w:rsidR="006A3B8D" w:rsidRDefault="006A3B8D">
      <w:pPr>
        <w:jc w:val="both"/>
        <w:rPr>
          <w:sz w:val="28"/>
          <w:szCs w:val="28"/>
        </w:rPr>
      </w:pPr>
    </w:p>
    <w:p w:rsidR="00560849" w:rsidRDefault="00560849">
      <w:pPr>
        <w:jc w:val="both"/>
        <w:rPr>
          <w:sz w:val="28"/>
          <w:szCs w:val="28"/>
        </w:rPr>
      </w:pPr>
    </w:p>
    <w:p w:rsidR="00560849" w:rsidRDefault="00560849">
      <w:pPr>
        <w:jc w:val="both"/>
        <w:rPr>
          <w:sz w:val="28"/>
          <w:szCs w:val="28"/>
        </w:rPr>
      </w:pPr>
    </w:p>
    <w:p w:rsidR="00560849" w:rsidRDefault="00560849">
      <w:pPr>
        <w:jc w:val="both"/>
        <w:rPr>
          <w:sz w:val="28"/>
          <w:szCs w:val="28"/>
        </w:rPr>
      </w:pPr>
    </w:p>
    <w:p w:rsidR="00560849" w:rsidRDefault="00560849">
      <w:pPr>
        <w:jc w:val="both"/>
        <w:rPr>
          <w:sz w:val="28"/>
          <w:szCs w:val="28"/>
        </w:rPr>
      </w:pPr>
    </w:p>
    <w:p w:rsidR="00560849" w:rsidRDefault="00560849">
      <w:pPr>
        <w:jc w:val="both"/>
        <w:rPr>
          <w:sz w:val="28"/>
          <w:szCs w:val="28"/>
        </w:rPr>
      </w:pPr>
    </w:p>
    <w:p w:rsidR="0044732B" w:rsidRDefault="009C27C7">
      <w:pPr>
        <w:ind w:firstLine="708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1.2. Назначение разработки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Целью разработки данного игрового программного средства является создание игры, которая будет завлекать игрока своей динамичностью, разнообразием карт и соревновательным тоном, чтобы обогнать других игроков в таблице рекордов.</w:t>
      </w:r>
    </w:p>
    <w:p w:rsidR="004A1F3F" w:rsidRDefault="004A1F3F">
      <w:pPr>
        <w:jc w:val="both"/>
        <w:rPr>
          <w:sz w:val="28"/>
          <w:szCs w:val="28"/>
        </w:rPr>
      </w:pP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b/>
          <w:bCs/>
          <w:sz w:val="28"/>
          <w:szCs w:val="28"/>
          <w:lang w:val="en-US"/>
        </w:rPr>
        <w:t xml:space="preserve">1.3. </w:t>
      </w:r>
      <w:r>
        <w:rPr>
          <w:b/>
          <w:bCs/>
          <w:sz w:val="28"/>
          <w:szCs w:val="28"/>
        </w:rPr>
        <w:t>Состав выполняемых функций</w:t>
      </w:r>
      <w:r>
        <w:rPr>
          <w:sz w:val="28"/>
          <w:szCs w:val="28"/>
        </w:rPr>
        <w:tab/>
      </w:r>
    </w:p>
    <w:p w:rsidR="0044732B" w:rsidRDefault="0044732B">
      <w:pPr>
        <w:jc w:val="both"/>
        <w:rPr>
          <w:sz w:val="28"/>
          <w:szCs w:val="28"/>
        </w:rPr>
      </w:pPr>
    </w:p>
    <w:p w:rsidR="0044732B" w:rsidRPr="00B076C0" w:rsidRDefault="009C27C7" w:rsidP="00B076C0">
      <w:pPr>
        <w:pStyle w:val="a7"/>
        <w:numPr>
          <w:ilvl w:val="0"/>
          <w:numId w:val="10"/>
        </w:numPr>
        <w:jc w:val="both"/>
        <w:rPr>
          <w:sz w:val="28"/>
          <w:szCs w:val="28"/>
        </w:rPr>
      </w:pPr>
      <w:r w:rsidRPr="00B076C0">
        <w:rPr>
          <w:sz w:val="28"/>
          <w:szCs w:val="28"/>
        </w:rPr>
        <w:t>Отображение меню</w:t>
      </w:r>
      <w:r w:rsidRPr="00B076C0">
        <w:rPr>
          <w:sz w:val="28"/>
          <w:szCs w:val="28"/>
          <w:lang w:val="en-US"/>
        </w:rPr>
        <w:t>:</w:t>
      </w:r>
    </w:p>
    <w:p w:rsidR="0044732B" w:rsidRPr="00B076C0" w:rsidRDefault="009C27C7" w:rsidP="00B076C0">
      <w:pPr>
        <w:pStyle w:val="a7"/>
        <w:numPr>
          <w:ilvl w:val="1"/>
          <w:numId w:val="10"/>
        </w:numPr>
        <w:jc w:val="both"/>
        <w:rPr>
          <w:sz w:val="28"/>
          <w:szCs w:val="28"/>
        </w:rPr>
      </w:pPr>
      <w:r w:rsidRPr="00B076C0">
        <w:rPr>
          <w:sz w:val="28"/>
          <w:szCs w:val="28"/>
        </w:rPr>
        <w:t>Отображение главного меню</w:t>
      </w:r>
    </w:p>
    <w:p w:rsidR="0044732B" w:rsidRPr="00B076C0" w:rsidRDefault="009C27C7" w:rsidP="00B076C0">
      <w:pPr>
        <w:pStyle w:val="a7"/>
        <w:numPr>
          <w:ilvl w:val="1"/>
          <w:numId w:val="10"/>
        </w:numPr>
        <w:jc w:val="both"/>
        <w:rPr>
          <w:sz w:val="28"/>
          <w:szCs w:val="28"/>
        </w:rPr>
      </w:pPr>
      <w:r w:rsidRPr="00B076C0">
        <w:rPr>
          <w:sz w:val="28"/>
          <w:szCs w:val="28"/>
        </w:rPr>
        <w:t>Отображение легенды управления</w:t>
      </w:r>
    </w:p>
    <w:p w:rsidR="0044732B" w:rsidRPr="00C90692" w:rsidRDefault="00C90692" w:rsidP="00C90692">
      <w:pPr>
        <w:jc w:val="both"/>
        <w:rPr>
          <w:sz w:val="28"/>
          <w:szCs w:val="28"/>
        </w:rPr>
      </w:pPr>
      <w:r w:rsidRPr="00C90692">
        <w:rPr>
          <w:sz w:val="28"/>
          <w:szCs w:val="28"/>
        </w:rPr>
        <w:t>1.</w:t>
      </w:r>
      <w:r>
        <w:rPr>
          <w:sz w:val="28"/>
          <w:szCs w:val="28"/>
        </w:rPr>
        <w:t xml:space="preserve">3) </w:t>
      </w:r>
      <w:r w:rsidR="009C27C7" w:rsidRPr="00C90692">
        <w:rPr>
          <w:sz w:val="28"/>
          <w:szCs w:val="28"/>
        </w:rPr>
        <w:t>Отображение таблицы лидеров</w:t>
      </w:r>
    </w:p>
    <w:p w:rsidR="0044732B" w:rsidRDefault="009C27C7">
      <w:pPr>
        <w:numPr>
          <w:ilvl w:val="0"/>
          <w:numId w:val="10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тображение и обновление карты</w:t>
      </w:r>
    </w:p>
    <w:p w:rsidR="0044732B" w:rsidRPr="00984E7F" w:rsidRDefault="00984E7F" w:rsidP="00984E7F">
      <w:pPr>
        <w:numPr>
          <w:ilvl w:val="0"/>
          <w:numId w:val="10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тображение и обновление положения игрока и противников</w:t>
      </w:r>
    </w:p>
    <w:p w:rsidR="0044732B" w:rsidRDefault="009C27C7">
      <w:pPr>
        <w:numPr>
          <w:ilvl w:val="0"/>
          <w:numId w:val="10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984E7F">
        <w:rPr>
          <w:sz w:val="28"/>
          <w:szCs w:val="28"/>
        </w:rPr>
        <w:t>тображение и обновление положения снарядов танков</w:t>
      </w:r>
    </w:p>
    <w:p w:rsidR="00984E7F" w:rsidRPr="00984E7F" w:rsidRDefault="00984E7F" w:rsidP="00984E7F">
      <w:pPr>
        <w:numPr>
          <w:ilvl w:val="0"/>
          <w:numId w:val="10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истема взаимодействия снарядов и танков</w:t>
      </w:r>
    </w:p>
    <w:p w:rsidR="0044732B" w:rsidRDefault="00984E7F">
      <w:pPr>
        <w:numPr>
          <w:ilvl w:val="0"/>
          <w:numId w:val="10"/>
        </w:numPr>
        <w:jc w:val="both"/>
        <w:rPr>
          <w:sz w:val="28"/>
          <w:szCs w:val="28"/>
        </w:rPr>
      </w:pPr>
      <w:r>
        <w:rPr>
          <w:sz w:val="28"/>
          <w:szCs w:val="28"/>
        </w:rPr>
        <w:t>Взаимодействие с объектами карты</w:t>
      </w:r>
    </w:p>
    <w:p w:rsidR="0044732B" w:rsidRDefault="00984E7F" w:rsidP="00984E7F">
      <w:pPr>
        <w:numPr>
          <w:ilvl w:val="0"/>
          <w:numId w:val="10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истема перехода с уровня на уровень и начисление очков</w:t>
      </w:r>
    </w:p>
    <w:p w:rsidR="00984E7F" w:rsidRDefault="00984E7F" w:rsidP="00984E7F">
      <w:pPr>
        <w:numPr>
          <w:ilvl w:val="0"/>
          <w:numId w:val="10"/>
        </w:numPr>
        <w:jc w:val="both"/>
        <w:rPr>
          <w:sz w:val="28"/>
          <w:szCs w:val="28"/>
        </w:rPr>
      </w:pPr>
      <w:r>
        <w:rPr>
          <w:sz w:val="28"/>
          <w:szCs w:val="28"/>
        </w:rPr>
        <w:t>Система авторизации пользователей</w:t>
      </w:r>
    </w:p>
    <w:p w:rsidR="0044732B" w:rsidRDefault="0044732B">
      <w:pPr>
        <w:jc w:val="both"/>
        <w:rPr>
          <w:sz w:val="28"/>
          <w:szCs w:val="28"/>
        </w:rPr>
      </w:pPr>
    </w:p>
    <w:p w:rsidR="0044732B" w:rsidRDefault="009C27C7">
      <w:pPr>
        <w:jc w:val="both"/>
        <w:rPr>
          <w:b/>
          <w:bCs/>
          <w:sz w:val="28"/>
          <w:szCs w:val="28"/>
        </w:rPr>
      </w:pPr>
      <w:r>
        <w:rPr>
          <w:sz w:val="28"/>
          <w:szCs w:val="28"/>
        </w:rPr>
        <w:tab/>
      </w:r>
      <w:r>
        <w:rPr>
          <w:b/>
          <w:bCs/>
          <w:sz w:val="28"/>
          <w:szCs w:val="28"/>
        </w:rPr>
        <w:t>1.4. Входные данные</w:t>
      </w:r>
    </w:p>
    <w:p w:rsidR="0044732B" w:rsidRDefault="0044732B">
      <w:pPr>
        <w:jc w:val="both"/>
        <w:rPr>
          <w:b/>
          <w:bCs/>
          <w:sz w:val="28"/>
          <w:szCs w:val="28"/>
        </w:rPr>
      </w:pP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Главное меню</w:t>
      </w:r>
      <w:r w:rsidR="008538B6" w:rsidRPr="008538B6">
        <w:rPr>
          <w:sz w:val="28"/>
          <w:szCs w:val="28"/>
        </w:rPr>
        <w:t xml:space="preserve">, </w:t>
      </w:r>
      <w:r w:rsidR="008538B6">
        <w:rPr>
          <w:sz w:val="28"/>
          <w:szCs w:val="28"/>
        </w:rPr>
        <w:t>файлы с картами, картинками и данными пользователей</w:t>
      </w:r>
      <w:r>
        <w:rPr>
          <w:sz w:val="28"/>
          <w:szCs w:val="28"/>
        </w:rPr>
        <w:t>.</w:t>
      </w:r>
    </w:p>
    <w:p w:rsidR="0044732B" w:rsidRDefault="0044732B">
      <w:pPr>
        <w:jc w:val="both"/>
        <w:rPr>
          <w:b/>
          <w:bCs/>
          <w:sz w:val="28"/>
          <w:szCs w:val="28"/>
        </w:rPr>
      </w:pPr>
    </w:p>
    <w:p w:rsidR="0044732B" w:rsidRDefault="009C27C7">
      <w:pPr>
        <w:jc w:val="both"/>
        <w:rPr>
          <w:sz w:val="28"/>
          <w:szCs w:val="28"/>
        </w:rPr>
      </w:pPr>
      <w:r>
        <w:rPr>
          <w:b/>
          <w:bCs/>
          <w:sz w:val="28"/>
          <w:szCs w:val="28"/>
        </w:rPr>
        <w:tab/>
        <w:t>1.5. Выходные данные</w:t>
      </w:r>
      <w:r>
        <w:rPr>
          <w:sz w:val="28"/>
          <w:szCs w:val="28"/>
        </w:rPr>
        <w:t xml:space="preserve"> </w:t>
      </w:r>
    </w:p>
    <w:p w:rsidR="0044732B" w:rsidRDefault="009C27C7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 </w:t>
      </w:r>
      <w:r>
        <w:rPr>
          <w:sz w:val="28"/>
          <w:szCs w:val="28"/>
        </w:rPr>
        <w:tab/>
      </w:r>
    </w:p>
    <w:p w:rsidR="0044732B" w:rsidRDefault="008538B6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олноценная игра-аркада с системой пользователей и таблицей лидеров</w:t>
      </w:r>
      <w:r w:rsidR="009C27C7">
        <w:rPr>
          <w:sz w:val="28"/>
          <w:szCs w:val="28"/>
        </w:rPr>
        <w:t>.</w:t>
      </w: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0B16DA" w:rsidRDefault="000B16DA">
      <w:pPr>
        <w:jc w:val="both"/>
        <w:rPr>
          <w:sz w:val="28"/>
          <w:szCs w:val="28"/>
        </w:rPr>
      </w:pPr>
    </w:p>
    <w:p w:rsidR="009008F3" w:rsidRDefault="003E3878" w:rsidP="003E3878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2.</w:t>
      </w:r>
      <w:r w:rsidRPr="003E3878">
        <w:rPr>
          <w:b/>
          <w:sz w:val="32"/>
          <w:szCs w:val="32"/>
        </w:rPr>
        <w:t>АНАЛИЗ ТРЕБОВАНИЙ К ПРОГРАММНОМУ СРЕДСТВУ И РАЗРАБОТКА ФУНКЦИОНАЛЬНЫХ ТРЕБОВАНИЙ</w:t>
      </w:r>
    </w:p>
    <w:p w:rsidR="00223E03" w:rsidRDefault="00223E03" w:rsidP="003E3878">
      <w:pPr>
        <w:jc w:val="center"/>
        <w:rPr>
          <w:b/>
          <w:sz w:val="32"/>
          <w:szCs w:val="32"/>
        </w:rPr>
      </w:pPr>
    </w:p>
    <w:p w:rsidR="00223E03" w:rsidRDefault="00223E03" w:rsidP="00556466">
      <w:pPr>
        <w:jc w:val="both"/>
        <w:rPr>
          <w:b/>
          <w:sz w:val="28"/>
          <w:szCs w:val="28"/>
        </w:rPr>
      </w:pPr>
      <w:r>
        <w:rPr>
          <w:b/>
          <w:sz w:val="32"/>
          <w:szCs w:val="32"/>
        </w:rPr>
        <w:tab/>
      </w:r>
      <w:r>
        <w:rPr>
          <w:b/>
          <w:sz w:val="28"/>
          <w:szCs w:val="28"/>
        </w:rPr>
        <w:t>2.1. Описание функциональности системы</w:t>
      </w:r>
    </w:p>
    <w:p w:rsidR="00223E03" w:rsidRDefault="00223E03" w:rsidP="00223E03">
      <w:pPr>
        <w:rPr>
          <w:b/>
          <w:sz w:val="28"/>
          <w:szCs w:val="28"/>
        </w:rPr>
      </w:pPr>
    </w:p>
    <w:p w:rsidR="00B076C0" w:rsidRDefault="009C27C7" w:rsidP="00556466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Функционал разрабатываемой системы должен предоставлять пользователю возможность удобной, интуитивно-понятной</w:t>
      </w:r>
      <w:r w:rsidR="00B076C0">
        <w:rPr>
          <w:sz w:val="28"/>
          <w:szCs w:val="28"/>
        </w:rPr>
        <w:t xml:space="preserve"> и захватывающей работы с программным средством.</w:t>
      </w:r>
    </w:p>
    <w:p w:rsidR="00556466" w:rsidRDefault="00556466" w:rsidP="00556466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ри запуске программы пользователю выводится главное меню, где он может просмотреть информацию о создателе, легенду управления, таблицу лидеров, окно авторизации или начать игру. В случае выбора окна авторизации пользователь вводит данные от профиля и авторизовывается, либо создаёт новый аккаунт.</w:t>
      </w:r>
    </w:p>
    <w:p w:rsidR="00556466" w:rsidRDefault="00556466" w:rsidP="00556466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ри авторизации программа подгружает список пользователей, который содержит информацию о каждом из них, а именно: никнейм, пароль и счет. При вводе существующего никнейма пользователю необходимо ввести верный пароль для успешной авторизации. Если пользователь введет несуществующий никнейм, то программа авторизует нового пользователя.</w:t>
      </w:r>
    </w:p>
    <w:p w:rsidR="00556466" w:rsidRDefault="00556466" w:rsidP="00223E03">
      <w:pPr>
        <w:rPr>
          <w:sz w:val="28"/>
          <w:szCs w:val="28"/>
        </w:rPr>
      </w:pPr>
      <w:r>
        <w:rPr>
          <w:sz w:val="28"/>
          <w:szCs w:val="28"/>
        </w:rPr>
        <w:tab/>
        <w:t>При просмотре таблицы лидеров программа подгружает список пользователей, сортирует его по убыванию очков, и выводит на экран формы.</w:t>
      </w:r>
    </w:p>
    <w:p w:rsidR="00556466" w:rsidRPr="00556466" w:rsidRDefault="00556466" w:rsidP="00556466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Когда пользователь авторизован и нажимает кнопку начала игры, то начинается игровой цикл из пяти уровней.</w:t>
      </w:r>
      <w:r w:rsidRPr="00556466">
        <w:rPr>
          <w:sz w:val="28"/>
          <w:szCs w:val="28"/>
        </w:rPr>
        <w:t xml:space="preserve"> </w:t>
      </w:r>
      <w:r>
        <w:rPr>
          <w:sz w:val="28"/>
          <w:szCs w:val="28"/>
        </w:rPr>
        <w:t>Уровни и картинки объектов находятся в файлах игры.</w:t>
      </w:r>
    </w:p>
    <w:p w:rsidR="00556466" w:rsidRDefault="00556466" w:rsidP="00556466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а каждом уровне находится по четыре противника, каждый из них имеет в запасе пять жизней. Игрок имеет по три жизни на каждый уровень. За уничтожение противника игроку начисляется сто очков. При переходе на следующий уровень игроку начисляется тысяча очков, а при полном прохождении игры игроку начисляется пять тысяч очков. После завершения игрового цикла или выхода из игрового процесса накопленные очки начисляются на профиль игрока.</w:t>
      </w:r>
    </w:p>
    <w:p w:rsidR="00556466" w:rsidRDefault="00556466" w:rsidP="00556466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ри завершении работы с программой пользователь нажимает крестик, и программа закрывается.</w:t>
      </w:r>
    </w:p>
    <w:p w:rsidR="00556466" w:rsidRDefault="00556466" w:rsidP="00556466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Интерфейс разработан интуитивно-понятным, с минимальным функционалом, которого хватает для комфортного взаимодействия.</w:t>
      </w:r>
    </w:p>
    <w:p w:rsidR="00556466" w:rsidRDefault="00556466" w:rsidP="00556466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556466" w:rsidRDefault="00556466" w:rsidP="00556466">
      <w:pPr>
        <w:jc w:val="both"/>
        <w:rPr>
          <w:sz w:val="28"/>
          <w:szCs w:val="28"/>
        </w:rPr>
      </w:pPr>
    </w:p>
    <w:p w:rsidR="00556466" w:rsidRDefault="00556466" w:rsidP="00556466">
      <w:pPr>
        <w:jc w:val="both"/>
        <w:rPr>
          <w:sz w:val="28"/>
          <w:szCs w:val="28"/>
        </w:rPr>
      </w:pPr>
    </w:p>
    <w:p w:rsidR="00556466" w:rsidRDefault="00556466" w:rsidP="00556466">
      <w:pPr>
        <w:jc w:val="both"/>
        <w:rPr>
          <w:sz w:val="28"/>
          <w:szCs w:val="28"/>
        </w:rPr>
      </w:pPr>
    </w:p>
    <w:p w:rsidR="00556466" w:rsidRDefault="00556466" w:rsidP="00556466">
      <w:pPr>
        <w:jc w:val="both"/>
        <w:rPr>
          <w:sz w:val="28"/>
          <w:szCs w:val="28"/>
        </w:rPr>
      </w:pPr>
    </w:p>
    <w:p w:rsidR="00556466" w:rsidRDefault="00556466" w:rsidP="00556466">
      <w:pPr>
        <w:jc w:val="both"/>
        <w:rPr>
          <w:sz w:val="28"/>
          <w:szCs w:val="28"/>
        </w:rPr>
      </w:pPr>
    </w:p>
    <w:p w:rsidR="00556466" w:rsidRDefault="00556466" w:rsidP="00556466">
      <w:pPr>
        <w:jc w:val="both"/>
        <w:rPr>
          <w:sz w:val="28"/>
          <w:szCs w:val="28"/>
        </w:rPr>
      </w:pPr>
    </w:p>
    <w:p w:rsidR="00556466" w:rsidRDefault="00556466" w:rsidP="00556466">
      <w:pPr>
        <w:jc w:val="both"/>
        <w:rPr>
          <w:sz w:val="28"/>
          <w:szCs w:val="28"/>
        </w:rPr>
      </w:pPr>
    </w:p>
    <w:p w:rsidR="00556466" w:rsidRDefault="00556466" w:rsidP="00556466">
      <w:pPr>
        <w:jc w:val="both"/>
        <w:rPr>
          <w:sz w:val="28"/>
          <w:szCs w:val="28"/>
        </w:rPr>
      </w:pPr>
    </w:p>
    <w:p w:rsidR="00556466" w:rsidRPr="00556466" w:rsidRDefault="00556466" w:rsidP="00556466">
      <w:pPr>
        <w:pStyle w:val="a7"/>
        <w:ind w:left="0"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2.2.  </w:t>
      </w:r>
      <w:r w:rsidRPr="00556466">
        <w:rPr>
          <w:b/>
          <w:sz w:val="28"/>
          <w:szCs w:val="28"/>
        </w:rPr>
        <w:t>Спецификация функциональных требований</w:t>
      </w:r>
    </w:p>
    <w:p w:rsidR="00556466" w:rsidRPr="00556466" w:rsidRDefault="00556466" w:rsidP="00556466">
      <w:pPr>
        <w:jc w:val="both"/>
        <w:rPr>
          <w:b/>
          <w:sz w:val="28"/>
          <w:szCs w:val="28"/>
        </w:rPr>
      </w:pPr>
    </w:p>
    <w:p w:rsidR="00556466" w:rsidRDefault="00556466" w:rsidP="00386371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и программного средства должны быть реализованы в соответствии со следующими требованиями:</w:t>
      </w:r>
    </w:p>
    <w:p w:rsidR="00556466" w:rsidRDefault="00556466" w:rsidP="00556466">
      <w:pPr>
        <w:jc w:val="both"/>
        <w:rPr>
          <w:sz w:val="28"/>
          <w:szCs w:val="28"/>
        </w:rPr>
      </w:pPr>
    </w:p>
    <w:p w:rsidR="00556466" w:rsidRDefault="00556466" w:rsidP="00556466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главного меню</w:t>
      </w:r>
    </w:p>
    <w:p w:rsidR="00556466" w:rsidRDefault="00556466" w:rsidP="00556466">
      <w:pPr>
        <w:ind w:left="708"/>
        <w:jc w:val="both"/>
        <w:rPr>
          <w:sz w:val="28"/>
          <w:szCs w:val="28"/>
        </w:rPr>
      </w:pPr>
    </w:p>
    <w:p w:rsidR="00556466" w:rsidRPr="00556466" w:rsidRDefault="00556466" w:rsidP="00556466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должна отобрать главное меню ПС и корректно обрабатывать взаимодействие с элементами меню.</w:t>
      </w:r>
    </w:p>
    <w:p w:rsidR="00556466" w:rsidRDefault="00556466" w:rsidP="00556466">
      <w:pPr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отображения легенды управления</w:t>
      </w:r>
    </w:p>
    <w:p w:rsidR="008E1FBB" w:rsidRDefault="008E1FBB" w:rsidP="008E1FBB">
      <w:pPr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должна выводить на экран элементы, которыми осуществляется управление в игровом цикле.</w:t>
      </w:r>
    </w:p>
    <w:p w:rsidR="008E1FBB" w:rsidRDefault="008E1FBB" w:rsidP="008E1FBB">
      <w:pPr>
        <w:ind w:left="708"/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отображения таблицы лидеров</w:t>
      </w:r>
    </w:p>
    <w:p w:rsidR="008E1FBB" w:rsidRDefault="008E1FBB" w:rsidP="008E1FBB">
      <w:pPr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должна выводить на экран таблицу лидеров, отсортированную по убыванию. Вверху – игроки с наибольшим количеством очков.</w:t>
      </w:r>
    </w:p>
    <w:p w:rsidR="008E1FBB" w:rsidRDefault="008E1FBB" w:rsidP="008E1FBB">
      <w:pPr>
        <w:ind w:left="708"/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авторизации</w:t>
      </w:r>
    </w:p>
    <w:p w:rsidR="008E1FBB" w:rsidRDefault="008E1FBB" w:rsidP="008E1FBB">
      <w:pPr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принимает на вход никнейм и пароль, а результатом является одно из трех возможных событий: создание нового профиля, авторизация в существующий профиль, сообщение о вводе неправильного пароля.</w:t>
      </w:r>
    </w:p>
    <w:p w:rsidR="008E1FBB" w:rsidRDefault="008E1FBB" w:rsidP="008E1FBB">
      <w:pPr>
        <w:ind w:left="708"/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начала игры</w:t>
      </w:r>
    </w:p>
    <w:p w:rsidR="008E1FBB" w:rsidRDefault="008E1FBB" w:rsidP="008E1FBB">
      <w:pPr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запускает игровой цикл.</w:t>
      </w:r>
    </w:p>
    <w:p w:rsidR="008E1FBB" w:rsidRDefault="008E1FBB" w:rsidP="008E1FBB">
      <w:pPr>
        <w:ind w:left="708"/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обновления карты</w:t>
      </w:r>
    </w:p>
    <w:p w:rsidR="008E1FBB" w:rsidRDefault="008E1FBB" w:rsidP="008E1FBB">
      <w:pPr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обновляет карту в соответствии с текущей информацией.</w:t>
      </w:r>
    </w:p>
    <w:p w:rsidR="008E1FBB" w:rsidRDefault="008E1FBB" w:rsidP="008E1FBB">
      <w:pPr>
        <w:ind w:left="708"/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перемещения игрока и противников</w:t>
      </w:r>
    </w:p>
    <w:p w:rsidR="008E1FBB" w:rsidRDefault="008E1FBB" w:rsidP="008E1FBB">
      <w:pPr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отслеживает перемещение игрока и противников, отрисовывает их на карте, а так же проверяет на валидность перемещения(выход за границу, проезд через статические объекты, которые не предполагают проезда через их текстуру</w:t>
      </w:r>
      <w:r w:rsidRPr="008E1FBB">
        <w:rPr>
          <w:sz w:val="28"/>
          <w:szCs w:val="28"/>
        </w:rPr>
        <w:t xml:space="preserve">, </w:t>
      </w:r>
      <w:r>
        <w:rPr>
          <w:sz w:val="28"/>
          <w:szCs w:val="28"/>
        </w:rPr>
        <w:t>столкновение с другими танками).</w:t>
      </w:r>
    </w:p>
    <w:p w:rsidR="008E1FBB" w:rsidRDefault="008E1FBB" w:rsidP="00976B4A">
      <w:pPr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ункция перемещения и уничтожения снарядов</w:t>
      </w:r>
    </w:p>
    <w:p w:rsidR="008E1FBB" w:rsidRDefault="008E1FBB" w:rsidP="008E1FBB">
      <w:pPr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отслеживает перемещение снарядов, отрисовывает их на карте, а так же проверяет на валидность перемещения(выход за границу, пролет через статические объекты, которые не предполагают проезда через их текстуру</w:t>
      </w:r>
      <w:r w:rsidRPr="008E1FBB">
        <w:rPr>
          <w:sz w:val="28"/>
          <w:szCs w:val="28"/>
        </w:rPr>
        <w:t xml:space="preserve">, </w:t>
      </w:r>
      <w:r>
        <w:rPr>
          <w:sz w:val="28"/>
          <w:szCs w:val="28"/>
        </w:rPr>
        <w:t>столкновение с другими танками). При попадании в статический объект или танк они уничтожаются(кроме блока стали).</w:t>
      </w:r>
    </w:p>
    <w:p w:rsidR="008E1FBB" w:rsidRDefault="008E1FBB" w:rsidP="008E1FBB">
      <w:pPr>
        <w:ind w:left="708"/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взаимодействия динамических объектов(танков и снарядов) со статическими объектами(кирпич, сталь, вода, куст, база игрока)</w:t>
      </w:r>
    </w:p>
    <w:p w:rsidR="008E1FBB" w:rsidRDefault="008E1FBB" w:rsidP="008E1FBB">
      <w:pPr>
        <w:ind w:left="708"/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обрабатывает следующие события:</w:t>
      </w:r>
    </w:p>
    <w:p w:rsidR="008E1FBB" w:rsidRDefault="008E1FBB" w:rsidP="008E1FBB">
      <w:pPr>
        <w:pStyle w:val="a7"/>
        <w:numPr>
          <w:ilvl w:val="0"/>
          <w:numId w:val="1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оезд танка через кирпич, сталь, воду(проезд невозможен)</w:t>
      </w:r>
    </w:p>
    <w:p w:rsidR="008E1FBB" w:rsidRDefault="008E1FBB" w:rsidP="008E1FBB">
      <w:pPr>
        <w:pStyle w:val="a7"/>
        <w:numPr>
          <w:ilvl w:val="0"/>
          <w:numId w:val="1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оезда танка через куст(проезд возможен, куст скрывает танк на карте)</w:t>
      </w:r>
    </w:p>
    <w:p w:rsidR="008E1FBB" w:rsidRDefault="008E1FBB" w:rsidP="008E1FBB">
      <w:pPr>
        <w:pStyle w:val="a7"/>
        <w:numPr>
          <w:ilvl w:val="0"/>
          <w:numId w:val="13"/>
        </w:numPr>
        <w:jc w:val="both"/>
        <w:rPr>
          <w:sz w:val="28"/>
          <w:szCs w:val="28"/>
        </w:rPr>
      </w:pPr>
      <w:r>
        <w:rPr>
          <w:sz w:val="28"/>
          <w:szCs w:val="28"/>
        </w:rPr>
        <w:t>Пролет снаряда через кирпич, воду(кирпич при попадании разрушается, через воду пролет возможен)</w:t>
      </w:r>
    </w:p>
    <w:p w:rsidR="008E1FBB" w:rsidRDefault="008E1FBB" w:rsidP="008E1FBB">
      <w:pPr>
        <w:pStyle w:val="a7"/>
        <w:numPr>
          <w:ilvl w:val="0"/>
          <w:numId w:val="13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ничтожение базы игрока(игровой цикл оканчивается поражением игрока)</w:t>
      </w:r>
    </w:p>
    <w:p w:rsidR="008E1FBB" w:rsidRDefault="008E1FBB" w:rsidP="008E1FBB">
      <w:pPr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взаимодействия динамических объектов</w:t>
      </w:r>
    </w:p>
    <w:p w:rsidR="008E1FBB" w:rsidRDefault="008E1FBB" w:rsidP="008E1FBB">
      <w:pPr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обрабатывает следующие события:</w:t>
      </w:r>
    </w:p>
    <w:p w:rsidR="008E1FBB" w:rsidRDefault="008E1FBB" w:rsidP="008E1FBB">
      <w:pPr>
        <w:pStyle w:val="a7"/>
        <w:numPr>
          <w:ilvl w:val="0"/>
          <w:numId w:val="1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ничтожение танка(при попадании снаряда танк уничтожается и теряет жизнь. При потере игроком трех выделенных на уровень жизней игровой цикл оканчивается поражением игрока)</w:t>
      </w:r>
    </w:p>
    <w:p w:rsidR="008E1FBB" w:rsidRDefault="008E1FBB" w:rsidP="008E1FBB">
      <w:pPr>
        <w:pStyle w:val="a7"/>
        <w:numPr>
          <w:ilvl w:val="0"/>
          <w:numId w:val="14"/>
        </w:numPr>
        <w:jc w:val="both"/>
        <w:rPr>
          <w:sz w:val="28"/>
          <w:szCs w:val="28"/>
        </w:rPr>
      </w:pPr>
      <w:r>
        <w:rPr>
          <w:sz w:val="28"/>
          <w:szCs w:val="28"/>
        </w:rPr>
        <w:t>Уничтожение снаряда(при попадании снаряда в любой объект он уничтожается).</w:t>
      </w:r>
    </w:p>
    <w:p w:rsidR="008E1FBB" w:rsidRDefault="008E1FBB" w:rsidP="008E1FBB">
      <w:pPr>
        <w:pStyle w:val="a7"/>
        <w:ind w:left="2130"/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перехода на следующий уровень</w:t>
      </w:r>
    </w:p>
    <w:p w:rsidR="008E1FBB" w:rsidRDefault="008E1FBB" w:rsidP="008E1FBB">
      <w:pPr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должна осуществлять переход на следующий уровень(при прохождении всех уровней игры цикл оканчивается победой игрока).</w:t>
      </w:r>
    </w:p>
    <w:p w:rsidR="008E1FBB" w:rsidRDefault="008E1FBB" w:rsidP="008E1FBB">
      <w:pPr>
        <w:ind w:left="708"/>
        <w:jc w:val="both"/>
        <w:rPr>
          <w:sz w:val="28"/>
          <w:szCs w:val="28"/>
        </w:rPr>
      </w:pPr>
    </w:p>
    <w:p w:rsidR="008E1FBB" w:rsidRDefault="008E1FBB" w:rsidP="008E1FBB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начисления очков</w:t>
      </w:r>
    </w:p>
    <w:p w:rsidR="008E1FBB" w:rsidRDefault="008E1FBB" w:rsidP="008E1FBB">
      <w:pPr>
        <w:ind w:left="708"/>
        <w:jc w:val="both"/>
        <w:rPr>
          <w:sz w:val="28"/>
          <w:szCs w:val="28"/>
        </w:rPr>
      </w:pPr>
    </w:p>
    <w:p w:rsidR="008E1FBB" w:rsidRDefault="008E1FBB" w:rsidP="008E1FBB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ведет подсчет очков, заработанных игроком, и записывает их в соот. профиль. При уничт. противника игрок получает сто очков, при прох. уровня – тысячу, при прохождении игры – пять тысяч очков соот.</w:t>
      </w:r>
    </w:p>
    <w:p w:rsidR="00976B4A" w:rsidRDefault="00976B4A" w:rsidP="008E1FBB">
      <w:pPr>
        <w:ind w:left="708"/>
        <w:jc w:val="both"/>
        <w:rPr>
          <w:sz w:val="28"/>
          <w:szCs w:val="28"/>
        </w:rPr>
      </w:pPr>
    </w:p>
    <w:p w:rsidR="001A5F80" w:rsidRDefault="001A5F80" w:rsidP="001A5F80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Функция возрождения</w:t>
      </w:r>
    </w:p>
    <w:p w:rsidR="001A5F80" w:rsidRDefault="001A5F80" w:rsidP="001A5F80">
      <w:pPr>
        <w:ind w:left="708"/>
        <w:jc w:val="both"/>
        <w:rPr>
          <w:sz w:val="28"/>
          <w:szCs w:val="28"/>
        </w:rPr>
      </w:pPr>
    </w:p>
    <w:p w:rsidR="001A5F80" w:rsidRDefault="001A5F80" w:rsidP="001A5F80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должна проверять наличие жизней у уничтоженного танка, и если в запасе еще есть жизни, возрождать танк в его точке возрождения.</w:t>
      </w:r>
    </w:p>
    <w:p w:rsidR="001A5F80" w:rsidRDefault="001A5F80" w:rsidP="001A5F80">
      <w:pPr>
        <w:ind w:left="708"/>
        <w:jc w:val="both"/>
        <w:rPr>
          <w:sz w:val="28"/>
          <w:szCs w:val="28"/>
        </w:rPr>
      </w:pPr>
    </w:p>
    <w:p w:rsidR="001A5F80" w:rsidRDefault="001A5F80" w:rsidP="001A5F80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задания направления движения ИИ</w:t>
      </w: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ункция должна задавать направление вражеских танков(ИИ) независимо друг от друга. </w:t>
      </w:r>
    </w:p>
    <w:p w:rsidR="001A5F80" w:rsidRDefault="001A5F80" w:rsidP="001A5F80">
      <w:pPr>
        <w:ind w:left="708"/>
        <w:jc w:val="both"/>
        <w:rPr>
          <w:sz w:val="28"/>
          <w:szCs w:val="28"/>
        </w:rPr>
      </w:pPr>
    </w:p>
    <w:p w:rsidR="001A5F80" w:rsidRDefault="001A5F80" w:rsidP="001A5F80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загрузки карты из файла</w:t>
      </w:r>
    </w:p>
    <w:p w:rsidR="001A5F80" w:rsidRDefault="001A5F80" w:rsidP="001A5F80">
      <w:pPr>
        <w:ind w:left="708"/>
        <w:jc w:val="both"/>
        <w:rPr>
          <w:sz w:val="28"/>
          <w:szCs w:val="28"/>
        </w:rPr>
      </w:pPr>
    </w:p>
    <w:p w:rsidR="001A5F80" w:rsidRDefault="001A5F80" w:rsidP="001A5F80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должна корректно загружать текущую игровую карту.</w:t>
      </w:r>
    </w:p>
    <w:p w:rsidR="001A5F80" w:rsidRDefault="001A5F80" w:rsidP="001A5F80">
      <w:pPr>
        <w:ind w:left="708"/>
        <w:jc w:val="both"/>
        <w:rPr>
          <w:sz w:val="28"/>
          <w:szCs w:val="28"/>
        </w:rPr>
      </w:pPr>
    </w:p>
    <w:p w:rsidR="001A5F80" w:rsidRDefault="001A5F80" w:rsidP="001A5F80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начала\конца уровня</w:t>
      </w: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должна корректно создавать\уничтожать объекты карты, проверять уровень на то, пройден ли он.</w:t>
      </w:r>
    </w:p>
    <w:p w:rsidR="001A5F80" w:rsidRDefault="001A5F80" w:rsidP="001A5F80">
      <w:pPr>
        <w:ind w:left="708"/>
        <w:jc w:val="both"/>
        <w:rPr>
          <w:sz w:val="28"/>
          <w:szCs w:val="28"/>
        </w:rPr>
      </w:pPr>
    </w:p>
    <w:p w:rsidR="001A5F80" w:rsidRDefault="001A5F80" w:rsidP="001A5F80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считывания клавиш управления</w:t>
      </w: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должна считывать нажимаемые пользователем клавиши, игнорируя те,  которые не представлены в легенде управления и которые не оказывают влияния на игровой процесс.</w:t>
      </w:r>
    </w:p>
    <w:p w:rsidR="001A5F80" w:rsidRDefault="001A5F80" w:rsidP="001A5F80">
      <w:pPr>
        <w:ind w:left="708"/>
        <w:jc w:val="both"/>
        <w:rPr>
          <w:sz w:val="28"/>
          <w:szCs w:val="28"/>
        </w:rPr>
      </w:pPr>
    </w:p>
    <w:p w:rsidR="001A5F80" w:rsidRDefault="001A5F80" w:rsidP="001A5F80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инициализации файлов игры</w:t>
      </w: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должна корректно загружать и подготавливать к использованию необходимые файлы игры.</w:t>
      </w:r>
    </w:p>
    <w:p w:rsidR="001A5F80" w:rsidRDefault="001A5F80" w:rsidP="001A5F80">
      <w:pPr>
        <w:ind w:left="708"/>
        <w:jc w:val="both"/>
        <w:rPr>
          <w:sz w:val="28"/>
          <w:szCs w:val="28"/>
        </w:rPr>
      </w:pPr>
    </w:p>
    <w:p w:rsidR="001A5F80" w:rsidRDefault="001A5F80" w:rsidP="001A5F80">
      <w:pPr>
        <w:pStyle w:val="a7"/>
        <w:numPr>
          <w:ilvl w:val="0"/>
          <w:numId w:val="12"/>
        </w:numPr>
        <w:jc w:val="both"/>
        <w:rPr>
          <w:sz w:val="28"/>
          <w:szCs w:val="28"/>
        </w:rPr>
      </w:pPr>
      <w:r>
        <w:rPr>
          <w:sz w:val="28"/>
          <w:szCs w:val="28"/>
        </w:rPr>
        <w:t>Функция закрытия программы</w:t>
      </w: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Pr="001A5F80" w:rsidRDefault="001A5F80" w:rsidP="001A5F80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Функция должна очищать загруженные файлы, объекты, формы и списки, и корректно совершать выход.</w:t>
      </w: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Default="001A5F80" w:rsidP="001A5F80">
      <w:pPr>
        <w:jc w:val="both"/>
        <w:rPr>
          <w:sz w:val="28"/>
          <w:szCs w:val="28"/>
        </w:rPr>
      </w:pPr>
    </w:p>
    <w:p w:rsidR="001A5F80" w:rsidRPr="001A5F80" w:rsidRDefault="001A5F80" w:rsidP="001A5F80">
      <w:pPr>
        <w:jc w:val="both"/>
        <w:rPr>
          <w:sz w:val="28"/>
          <w:szCs w:val="28"/>
        </w:rPr>
      </w:pPr>
    </w:p>
    <w:p w:rsidR="00556466" w:rsidRDefault="00386371" w:rsidP="00386371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3.</w:t>
      </w:r>
      <w:r w:rsidRPr="00386371">
        <w:rPr>
          <w:b/>
          <w:sz w:val="32"/>
          <w:szCs w:val="32"/>
        </w:rPr>
        <w:t>ПРОЕКТИРОВАНИЕ ПРОГРАММНОГО СРЕДСТВА</w:t>
      </w:r>
    </w:p>
    <w:p w:rsidR="009E2A8A" w:rsidRDefault="009E2A8A" w:rsidP="00386371">
      <w:pPr>
        <w:jc w:val="center"/>
        <w:rPr>
          <w:b/>
          <w:sz w:val="32"/>
          <w:szCs w:val="32"/>
        </w:rPr>
      </w:pPr>
    </w:p>
    <w:p w:rsidR="00386371" w:rsidRDefault="00386371" w:rsidP="00386371">
      <w:pPr>
        <w:jc w:val="center"/>
        <w:rPr>
          <w:b/>
          <w:sz w:val="32"/>
          <w:szCs w:val="32"/>
        </w:rPr>
      </w:pPr>
    </w:p>
    <w:p w:rsidR="00C9782A" w:rsidRPr="00C9782A" w:rsidRDefault="00C9782A" w:rsidP="00C9782A">
      <w:pPr>
        <w:rPr>
          <w:sz w:val="28"/>
          <w:szCs w:val="28"/>
        </w:rPr>
      </w:pPr>
      <w:r>
        <w:rPr>
          <w:sz w:val="28"/>
          <w:szCs w:val="28"/>
        </w:rPr>
        <w:tab/>
        <w:t>Схемы алгоритмов представлены в приложении А. Ниже представлены описания алгоритмов программного средства.</w:t>
      </w:r>
    </w:p>
    <w:p w:rsidR="00C9782A" w:rsidRDefault="00C9782A" w:rsidP="00386371">
      <w:pPr>
        <w:jc w:val="center"/>
        <w:rPr>
          <w:b/>
          <w:sz w:val="32"/>
          <w:szCs w:val="32"/>
        </w:rPr>
      </w:pPr>
    </w:p>
    <w:p w:rsidR="00386371" w:rsidRPr="00C9782A" w:rsidRDefault="00B825D0" w:rsidP="00B25101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3.1 Основной алгоритм программы</w:t>
      </w:r>
      <w:r w:rsidR="000E5AE5">
        <w:rPr>
          <w:b/>
          <w:sz w:val="28"/>
          <w:szCs w:val="28"/>
        </w:rPr>
        <w:t>(рисунок 1.1)</w:t>
      </w:r>
    </w:p>
    <w:p w:rsidR="00B825D0" w:rsidRDefault="00B825D0" w:rsidP="00386371">
      <w:pPr>
        <w:rPr>
          <w:b/>
          <w:sz w:val="28"/>
          <w:szCs w:val="28"/>
        </w:rPr>
      </w:pPr>
    </w:p>
    <w:p w:rsidR="00B825D0" w:rsidRDefault="00B825D0" w:rsidP="00B825D0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Основным алгоритмом программы является игровой цикл, который представляет собой прохождение всех уровней игры.</w:t>
      </w:r>
      <w:r w:rsidR="00BB76BB">
        <w:rPr>
          <w:sz w:val="28"/>
          <w:szCs w:val="28"/>
        </w:rPr>
        <w:t xml:space="preserve"> Программа отрисовывает карту, читает данные игрока и ИИ, обрабатывает их, изменяет параметры соот. объектов. Также идет проверка на завершение уровня, и на завершение игрового цикла.</w:t>
      </w:r>
    </w:p>
    <w:p w:rsidR="009A6031" w:rsidRDefault="009A6031" w:rsidP="00B825D0">
      <w:pPr>
        <w:jc w:val="both"/>
        <w:rPr>
          <w:sz w:val="28"/>
          <w:szCs w:val="28"/>
        </w:rPr>
      </w:pPr>
    </w:p>
    <w:p w:rsidR="009A6031" w:rsidRDefault="000E5AE5" w:rsidP="00B25101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2 Главное меню(рисунок 1.2)</w:t>
      </w:r>
    </w:p>
    <w:p w:rsidR="000E5AE5" w:rsidRDefault="000E5AE5" w:rsidP="00B825D0">
      <w:pPr>
        <w:jc w:val="both"/>
        <w:rPr>
          <w:b/>
          <w:sz w:val="28"/>
          <w:szCs w:val="28"/>
        </w:rPr>
      </w:pPr>
    </w:p>
    <w:p w:rsidR="000E5AE5" w:rsidRDefault="000E5AE5" w:rsidP="00B825D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Алгоритм отображает на главной форме средства взаимодействия с функциями меню, а так же выполняет обработку событий, которые вызываются нажатием соответствующей кнопки.</w:t>
      </w:r>
    </w:p>
    <w:p w:rsidR="000E5AE5" w:rsidRDefault="000E5AE5" w:rsidP="00B825D0">
      <w:pPr>
        <w:jc w:val="both"/>
        <w:rPr>
          <w:sz w:val="28"/>
          <w:szCs w:val="28"/>
        </w:rPr>
      </w:pPr>
    </w:p>
    <w:p w:rsidR="000E5AE5" w:rsidRDefault="000E5AE5" w:rsidP="00B25101">
      <w:pPr>
        <w:ind w:firstLine="708"/>
        <w:jc w:val="both"/>
        <w:rPr>
          <w:b/>
          <w:sz w:val="28"/>
          <w:szCs w:val="28"/>
        </w:rPr>
      </w:pPr>
      <w:r w:rsidRPr="000E5AE5">
        <w:rPr>
          <w:b/>
          <w:sz w:val="28"/>
          <w:szCs w:val="28"/>
        </w:rPr>
        <w:t>3.3</w:t>
      </w:r>
      <w:r>
        <w:rPr>
          <w:b/>
          <w:sz w:val="28"/>
          <w:szCs w:val="28"/>
        </w:rPr>
        <w:t xml:space="preserve"> Легенда управления</w:t>
      </w:r>
    </w:p>
    <w:p w:rsidR="000E5AE5" w:rsidRDefault="000E5AE5" w:rsidP="00B825D0">
      <w:pPr>
        <w:jc w:val="both"/>
        <w:rPr>
          <w:b/>
          <w:sz w:val="28"/>
          <w:szCs w:val="28"/>
        </w:rPr>
      </w:pPr>
    </w:p>
    <w:p w:rsidR="000E5AE5" w:rsidRDefault="000E5AE5" w:rsidP="00B825D0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При нажатии кнопки легенды управления на экран выводится сообщение с объяснением клавиш и их назначения.</w:t>
      </w:r>
    </w:p>
    <w:p w:rsidR="000E5AE5" w:rsidRDefault="000E5AE5" w:rsidP="00B825D0">
      <w:pPr>
        <w:jc w:val="both"/>
        <w:rPr>
          <w:sz w:val="28"/>
          <w:szCs w:val="28"/>
        </w:rPr>
      </w:pPr>
    </w:p>
    <w:p w:rsidR="000E5AE5" w:rsidRDefault="000E5AE5" w:rsidP="00B25101">
      <w:pPr>
        <w:ind w:firstLine="708"/>
        <w:rPr>
          <w:b/>
          <w:sz w:val="28"/>
          <w:szCs w:val="28"/>
        </w:rPr>
      </w:pPr>
      <w:r w:rsidRPr="000E5AE5">
        <w:rPr>
          <w:b/>
          <w:sz w:val="28"/>
          <w:szCs w:val="28"/>
        </w:rPr>
        <w:t>3.4 Таблица лидеров</w:t>
      </w:r>
      <w:r>
        <w:rPr>
          <w:b/>
          <w:sz w:val="28"/>
          <w:szCs w:val="28"/>
        </w:rPr>
        <w:t>(рисунок 1.3)</w:t>
      </w:r>
    </w:p>
    <w:p w:rsidR="000E5AE5" w:rsidRDefault="000E5AE5" w:rsidP="000E5AE5">
      <w:pPr>
        <w:rPr>
          <w:b/>
          <w:sz w:val="28"/>
          <w:szCs w:val="28"/>
        </w:rPr>
      </w:pPr>
    </w:p>
    <w:p w:rsidR="000E5AE5" w:rsidRDefault="000E5AE5" w:rsidP="000E5AE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При нажатии кнопки таблицы лидеров открывается форма с таблицей. Перед выводом пользователей список предварительно сортируется по убыванию по критерию набранных очков.</w:t>
      </w:r>
    </w:p>
    <w:p w:rsidR="000E5AE5" w:rsidRDefault="000E5AE5" w:rsidP="000E5AE5">
      <w:pPr>
        <w:jc w:val="both"/>
        <w:rPr>
          <w:sz w:val="28"/>
          <w:szCs w:val="28"/>
        </w:rPr>
      </w:pPr>
    </w:p>
    <w:p w:rsidR="000E5AE5" w:rsidRDefault="000E5AE5" w:rsidP="00B25101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5 Авторизация(рисунок</w:t>
      </w:r>
      <w:r w:rsidR="001A5F80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1.4)</w:t>
      </w:r>
    </w:p>
    <w:p w:rsidR="000E5AE5" w:rsidRDefault="000E5AE5" w:rsidP="000E5AE5">
      <w:pPr>
        <w:jc w:val="both"/>
        <w:rPr>
          <w:b/>
          <w:sz w:val="28"/>
          <w:szCs w:val="28"/>
        </w:rPr>
      </w:pPr>
    </w:p>
    <w:p w:rsidR="000E5AE5" w:rsidRDefault="000E5AE5" w:rsidP="000E5AE5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ри нажатии кнопки авторизации открывается окно формы с двумя полями: никнейм и пароль. При подтверждении ввода пользователь либо создает новый профиль и авторизуется в нем, либо авторизуется в существующем профиле при вводе правильного пароля, либо сообщение о неверном пароле.</w:t>
      </w:r>
    </w:p>
    <w:p w:rsidR="001A5F80" w:rsidRDefault="001A5F80" w:rsidP="000E5AE5">
      <w:pPr>
        <w:jc w:val="both"/>
        <w:rPr>
          <w:sz w:val="28"/>
          <w:szCs w:val="28"/>
        </w:rPr>
      </w:pPr>
    </w:p>
    <w:p w:rsidR="001A5F80" w:rsidRDefault="001A5F80" w:rsidP="00B25101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6 Начало игры</w:t>
      </w:r>
    </w:p>
    <w:p w:rsidR="001A5F80" w:rsidRDefault="001A5F80" w:rsidP="000E5AE5">
      <w:pPr>
        <w:jc w:val="both"/>
        <w:rPr>
          <w:b/>
          <w:sz w:val="28"/>
          <w:szCs w:val="28"/>
        </w:rPr>
      </w:pPr>
    </w:p>
    <w:p w:rsidR="001A5F80" w:rsidRDefault="001A5F80" w:rsidP="000E5AE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При нажатии кнопки начала игры запускается процедура начала уровня.</w:t>
      </w:r>
    </w:p>
    <w:p w:rsidR="001A5F80" w:rsidRDefault="001A5F80" w:rsidP="000E5AE5">
      <w:pPr>
        <w:jc w:val="both"/>
        <w:rPr>
          <w:sz w:val="28"/>
          <w:szCs w:val="28"/>
        </w:rPr>
      </w:pPr>
    </w:p>
    <w:p w:rsidR="001A5F80" w:rsidRDefault="001A5F80" w:rsidP="00B25101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3.7</w:t>
      </w:r>
      <w:r>
        <w:rPr>
          <w:sz w:val="28"/>
          <w:szCs w:val="28"/>
        </w:rPr>
        <w:t xml:space="preserve"> </w:t>
      </w:r>
      <w:r>
        <w:rPr>
          <w:b/>
          <w:sz w:val="28"/>
          <w:szCs w:val="28"/>
        </w:rPr>
        <w:t>Начало уровня(рисунок 1.5)</w:t>
      </w:r>
    </w:p>
    <w:p w:rsidR="001A5F80" w:rsidRDefault="001A5F80" w:rsidP="000E5AE5">
      <w:pPr>
        <w:jc w:val="both"/>
        <w:rPr>
          <w:b/>
          <w:sz w:val="28"/>
          <w:szCs w:val="28"/>
        </w:rPr>
      </w:pPr>
    </w:p>
    <w:p w:rsidR="001A5F80" w:rsidRDefault="001A5F80" w:rsidP="000E5AE5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Алгоритм загружает карту текущего уровня, далее выводит ее на экран и запускает игровой цикл.</w:t>
      </w:r>
    </w:p>
    <w:p w:rsidR="001A5F80" w:rsidRDefault="001A5F80" w:rsidP="000E5AE5">
      <w:pPr>
        <w:jc w:val="both"/>
        <w:rPr>
          <w:sz w:val="28"/>
          <w:szCs w:val="28"/>
        </w:rPr>
      </w:pPr>
    </w:p>
    <w:p w:rsidR="001A5F80" w:rsidRDefault="001A5F80" w:rsidP="00B25101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8 Конец уровня(рисунок 1.6)</w:t>
      </w:r>
    </w:p>
    <w:p w:rsidR="001A5F80" w:rsidRDefault="001A5F80" w:rsidP="000E5AE5">
      <w:pPr>
        <w:jc w:val="both"/>
        <w:rPr>
          <w:b/>
          <w:sz w:val="28"/>
          <w:szCs w:val="28"/>
        </w:rPr>
      </w:pPr>
    </w:p>
    <w:p w:rsidR="001A5F80" w:rsidRDefault="001A5F80" w:rsidP="000E5AE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Алгоритм уничтожает все динамические объекты, и проверяет как закончился уровень. Если уровень пройден, то совершается переход на следующий уровень, иначе выводится сообщение о поражении. При прохождении последнего уровня выводится сообщение о прохождении игры.</w:t>
      </w:r>
    </w:p>
    <w:p w:rsidR="001A5F80" w:rsidRDefault="001A5F80" w:rsidP="000E5AE5">
      <w:pPr>
        <w:jc w:val="both"/>
        <w:rPr>
          <w:sz w:val="28"/>
          <w:szCs w:val="28"/>
        </w:rPr>
      </w:pPr>
    </w:p>
    <w:p w:rsidR="001A5F80" w:rsidRDefault="001A5F80" w:rsidP="00B25101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9 Обновление информационной панели</w:t>
      </w:r>
    </w:p>
    <w:p w:rsidR="001A5F80" w:rsidRDefault="001A5F80" w:rsidP="000E5AE5">
      <w:pPr>
        <w:jc w:val="both"/>
        <w:rPr>
          <w:b/>
          <w:sz w:val="28"/>
          <w:szCs w:val="28"/>
        </w:rPr>
      </w:pPr>
    </w:p>
    <w:p w:rsidR="001A5F80" w:rsidRDefault="001A5F80" w:rsidP="000E5AE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Алгоритм периодически обновляет данные информационной панели.</w:t>
      </w:r>
    </w:p>
    <w:p w:rsidR="00B25101" w:rsidRDefault="00B25101" w:rsidP="000E5AE5">
      <w:pPr>
        <w:jc w:val="both"/>
        <w:rPr>
          <w:sz w:val="28"/>
          <w:szCs w:val="28"/>
        </w:rPr>
      </w:pPr>
    </w:p>
    <w:p w:rsidR="00B25101" w:rsidRDefault="00B25101" w:rsidP="00B25101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10 Перемещение танков(рисунок 1.7)</w:t>
      </w:r>
    </w:p>
    <w:p w:rsidR="00B25101" w:rsidRDefault="00B25101" w:rsidP="000E5AE5">
      <w:pPr>
        <w:jc w:val="both"/>
        <w:rPr>
          <w:b/>
          <w:sz w:val="28"/>
          <w:szCs w:val="28"/>
        </w:rPr>
      </w:pPr>
    </w:p>
    <w:p w:rsidR="00B25101" w:rsidRDefault="00B25101" w:rsidP="000E5AE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Алгоритм обрабатывает движение танков в соответствии с направлением движения, а так же проверяет возможность движения в соответствии с картой.</w:t>
      </w:r>
    </w:p>
    <w:p w:rsidR="00B25101" w:rsidRDefault="00B25101" w:rsidP="000E5AE5">
      <w:pPr>
        <w:jc w:val="both"/>
        <w:rPr>
          <w:sz w:val="28"/>
          <w:szCs w:val="28"/>
        </w:rPr>
      </w:pPr>
    </w:p>
    <w:p w:rsidR="00B25101" w:rsidRDefault="00B25101" w:rsidP="00B25101">
      <w:pPr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3.11 Перемещение снарядов(рисунок 1.8)</w:t>
      </w:r>
    </w:p>
    <w:p w:rsidR="00B25101" w:rsidRDefault="00B25101" w:rsidP="000E5AE5">
      <w:pPr>
        <w:jc w:val="both"/>
        <w:rPr>
          <w:b/>
          <w:sz w:val="28"/>
          <w:szCs w:val="28"/>
        </w:rPr>
      </w:pPr>
    </w:p>
    <w:p w:rsidR="00B25101" w:rsidRDefault="00B25101" w:rsidP="000E5AE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 xml:space="preserve">Алгоритм обрабатывает движение снарядов в соответствии с направлением, проверяет снаряд на попадание </w:t>
      </w:r>
    </w:p>
    <w:p w:rsidR="00B25101" w:rsidRDefault="00B25101" w:rsidP="000E5AE5">
      <w:pPr>
        <w:jc w:val="both"/>
        <w:rPr>
          <w:sz w:val="28"/>
          <w:szCs w:val="28"/>
        </w:rPr>
      </w:pPr>
    </w:p>
    <w:p w:rsidR="00B25101" w:rsidRDefault="00B25101" w:rsidP="000E5AE5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>
        <w:rPr>
          <w:b/>
          <w:sz w:val="28"/>
          <w:szCs w:val="28"/>
        </w:rPr>
        <w:t>3.12 Разрушение объектов(рисунок 1.9)</w:t>
      </w:r>
    </w:p>
    <w:p w:rsidR="00B25101" w:rsidRDefault="00B25101" w:rsidP="000E5AE5">
      <w:pPr>
        <w:jc w:val="both"/>
        <w:rPr>
          <w:b/>
          <w:sz w:val="28"/>
          <w:szCs w:val="28"/>
        </w:rPr>
      </w:pPr>
    </w:p>
    <w:p w:rsidR="00B25101" w:rsidRDefault="00B25101" w:rsidP="000E5AE5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Алгоритм проверяет снаряды на попадание в объекты карты, и в зависимости от результатов проверки происходит уничтожение тех или иных объектов, в которые попал снаряд.</w:t>
      </w:r>
    </w:p>
    <w:p w:rsidR="00B25101" w:rsidRDefault="00B25101" w:rsidP="000E5AE5">
      <w:pPr>
        <w:jc w:val="both"/>
        <w:rPr>
          <w:sz w:val="28"/>
          <w:szCs w:val="28"/>
        </w:rPr>
      </w:pPr>
    </w:p>
    <w:p w:rsidR="006F45CA" w:rsidRDefault="006F45CA" w:rsidP="000E5AE5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>
        <w:rPr>
          <w:b/>
          <w:sz w:val="28"/>
          <w:szCs w:val="28"/>
        </w:rPr>
        <w:t>3.13 Возрождение танка(рисунок 1.10)</w:t>
      </w:r>
    </w:p>
    <w:p w:rsidR="006F45CA" w:rsidRDefault="006F45CA" w:rsidP="000E5AE5">
      <w:pPr>
        <w:jc w:val="both"/>
        <w:rPr>
          <w:b/>
          <w:sz w:val="28"/>
          <w:szCs w:val="28"/>
        </w:rPr>
      </w:pPr>
    </w:p>
    <w:p w:rsidR="006F45CA" w:rsidRPr="006F45CA" w:rsidRDefault="006F45CA" w:rsidP="000E5AE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Алгоритм проверяет наличие жизней у уничтоженного танка, и если их больше 0, то возрождает танк. Если у игра 0 жизней, игровой цикл останав.</w:t>
      </w:r>
    </w:p>
    <w:p w:rsidR="006F45CA" w:rsidRDefault="006F45CA" w:rsidP="000E5AE5">
      <w:pPr>
        <w:jc w:val="both"/>
        <w:rPr>
          <w:sz w:val="28"/>
          <w:szCs w:val="28"/>
        </w:rPr>
      </w:pPr>
    </w:p>
    <w:p w:rsidR="00B25101" w:rsidRDefault="00B25101" w:rsidP="000E5AE5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 w:rsidRPr="006F45CA">
        <w:rPr>
          <w:b/>
          <w:sz w:val="28"/>
          <w:szCs w:val="28"/>
        </w:rPr>
        <w:t>3.1</w:t>
      </w:r>
      <w:r w:rsidR="006F45CA">
        <w:rPr>
          <w:b/>
          <w:sz w:val="28"/>
          <w:szCs w:val="28"/>
        </w:rPr>
        <w:t>5</w:t>
      </w:r>
      <w:r w:rsidRPr="006F45CA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Выход из программы</w:t>
      </w:r>
    </w:p>
    <w:p w:rsidR="00B25101" w:rsidRDefault="00B25101" w:rsidP="000E5AE5">
      <w:pPr>
        <w:jc w:val="both"/>
        <w:rPr>
          <w:b/>
          <w:sz w:val="28"/>
          <w:szCs w:val="28"/>
        </w:rPr>
      </w:pPr>
    </w:p>
    <w:p w:rsidR="00B25101" w:rsidRDefault="00B25101" w:rsidP="000E5AE5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tab/>
      </w:r>
      <w:r>
        <w:rPr>
          <w:sz w:val="28"/>
          <w:szCs w:val="28"/>
        </w:rPr>
        <w:t>Алгоритм очищает все подгруженные файлы, и производит выход из программы.</w:t>
      </w:r>
    </w:p>
    <w:p w:rsidR="00B25101" w:rsidRDefault="00B25101" w:rsidP="000E5AE5">
      <w:pPr>
        <w:jc w:val="both"/>
        <w:rPr>
          <w:sz w:val="28"/>
          <w:szCs w:val="28"/>
        </w:rPr>
      </w:pPr>
    </w:p>
    <w:p w:rsidR="00B25101" w:rsidRDefault="00B25101" w:rsidP="000E5AE5">
      <w:pPr>
        <w:jc w:val="both"/>
        <w:rPr>
          <w:sz w:val="28"/>
          <w:szCs w:val="28"/>
        </w:rPr>
      </w:pPr>
    </w:p>
    <w:p w:rsidR="00B25101" w:rsidRDefault="00B25101" w:rsidP="00B25101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4.СОЗДАНИЕ ПРОГРАММНОГО СРЕДСВА</w:t>
      </w:r>
    </w:p>
    <w:p w:rsidR="00435852" w:rsidRDefault="00435852" w:rsidP="00B25101">
      <w:pPr>
        <w:jc w:val="center"/>
        <w:rPr>
          <w:b/>
          <w:sz w:val="32"/>
          <w:szCs w:val="32"/>
        </w:rPr>
      </w:pPr>
    </w:p>
    <w:p w:rsidR="00435852" w:rsidRDefault="00435852" w:rsidP="00435852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4.1 Проектирование модулей программного средства</w:t>
      </w:r>
    </w:p>
    <w:p w:rsidR="00435852" w:rsidRPr="00435852" w:rsidRDefault="00435852" w:rsidP="00435852">
      <w:pPr>
        <w:rPr>
          <w:b/>
          <w:sz w:val="28"/>
          <w:szCs w:val="28"/>
        </w:rPr>
      </w:pPr>
    </w:p>
    <w:p w:rsidR="00B25101" w:rsidRDefault="00435852" w:rsidP="000E5AE5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рограммное средство разрабатывается на основе спроектированных алгоритмов(см. раздел 3) и спецификации функциональных требований(см. раздел 2). ПС имеет следующие модули:</w:t>
      </w:r>
    </w:p>
    <w:p w:rsidR="00435852" w:rsidRDefault="00435852" w:rsidP="00435852">
      <w:pPr>
        <w:pStyle w:val="a7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UAuthentication – </w:t>
      </w:r>
      <w:r>
        <w:rPr>
          <w:sz w:val="28"/>
          <w:szCs w:val="28"/>
        </w:rPr>
        <w:t>модуль авторизации</w:t>
      </w:r>
    </w:p>
    <w:p w:rsidR="00435852" w:rsidRDefault="00435852" w:rsidP="00435852">
      <w:pPr>
        <w:pStyle w:val="a7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UEnemyShells – </w:t>
      </w:r>
      <w:r>
        <w:rPr>
          <w:sz w:val="28"/>
          <w:szCs w:val="28"/>
        </w:rPr>
        <w:t>модуль вражеских снарядов</w:t>
      </w:r>
    </w:p>
    <w:p w:rsidR="00435852" w:rsidRDefault="00435852" w:rsidP="00435852">
      <w:pPr>
        <w:pStyle w:val="a7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UEnemyTanks – </w:t>
      </w:r>
      <w:r>
        <w:rPr>
          <w:sz w:val="28"/>
          <w:szCs w:val="28"/>
        </w:rPr>
        <w:t>модуль вражеских танков</w:t>
      </w:r>
    </w:p>
    <w:p w:rsidR="00435852" w:rsidRDefault="00435852" w:rsidP="00435852">
      <w:pPr>
        <w:pStyle w:val="a7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FileRouthine</w:t>
      </w:r>
      <w:r w:rsidRPr="00435852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взаимодействия с файлами, которые содержат информацию о пользователях</w:t>
      </w:r>
    </w:p>
    <w:p w:rsidR="00435852" w:rsidRDefault="00435852" w:rsidP="00435852">
      <w:pPr>
        <w:pStyle w:val="a7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GameInterface</w:t>
      </w:r>
      <w:r w:rsidRPr="00435852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обработки игрового цикла</w:t>
      </w:r>
    </w:p>
    <w:p w:rsidR="00435852" w:rsidRDefault="00435852" w:rsidP="00435852">
      <w:pPr>
        <w:pStyle w:val="a7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GameMap</w:t>
      </w:r>
      <w:r w:rsidRPr="00435852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отрисовки и работы с файлами карты и игры</w:t>
      </w:r>
    </w:p>
    <w:p w:rsidR="00435852" w:rsidRDefault="00435852" w:rsidP="00435852">
      <w:pPr>
        <w:pStyle w:val="a7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ULeadersTable</w:t>
      </w:r>
      <w:r w:rsidRPr="00435852">
        <w:rPr>
          <w:sz w:val="28"/>
          <w:szCs w:val="28"/>
        </w:rPr>
        <w:t xml:space="preserve"> – </w:t>
      </w:r>
      <w:r>
        <w:rPr>
          <w:sz w:val="28"/>
          <w:szCs w:val="28"/>
        </w:rPr>
        <w:t>модуль с таблицей лидеров</w:t>
      </w:r>
    </w:p>
    <w:p w:rsidR="00435852" w:rsidRDefault="00435852" w:rsidP="00435852">
      <w:pPr>
        <w:pStyle w:val="a7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UMainMenu – </w:t>
      </w:r>
      <w:r>
        <w:rPr>
          <w:sz w:val="28"/>
          <w:szCs w:val="28"/>
        </w:rPr>
        <w:t>модуль главного меню</w:t>
      </w:r>
    </w:p>
    <w:p w:rsidR="00435852" w:rsidRDefault="00435852" w:rsidP="00435852">
      <w:pPr>
        <w:pStyle w:val="a7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UShellType – </w:t>
      </w:r>
      <w:r>
        <w:rPr>
          <w:sz w:val="28"/>
          <w:szCs w:val="28"/>
        </w:rPr>
        <w:t>модуль снаряда игрока</w:t>
      </w:r>
    </w:p>
    <w:p w:rsidR="00435852" w:rsidRDefault="00435852" w:rsidP="00435852">
      <w:pPr>
        <w:pStyle w:val="a7"/>
        <w:numPr>
          <w:ilvl w:val="0"/>
          <w:numId w:val="15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UTTankType – </w:t>
      </w:r>
      <w:r>
        <w:rPr>
          <w:sz w:val="28"/>
          <w:szCs w:val="28"/>
        </w:rPr>
        <w:t>модуль танка игрока</w:t>
      </w:r>
    </w:p>
    <w:p w:rsidR="00435852" w:rsidRDefault="00435852" w:rsidP="00435852">
      <w:pPr>
        <w:pStyle w:val="a7"/>
        <w:ind w:left="1420"/>
        <w:jc w:val="both"/>
        <w:rPr>
          <w:sz w:val="28"/>
          <w:szCs w:val="28"/>
        </w:rPr>
      </w:pPr>
    </w:p>
    <w:p w:rsidR="00435852" w:rsidRDefault="00435852" w:rsidP="00435852">
      <w:pPr>
        <w:jc w:val="both"/>
        <w:rPr>
          <w:sz w:val="28"/>
          <w:szCs w:val="28"/>
        </w:rPr>
      </w:pPr>
      <w:r>
        <w:rPr>
          <w:sz w:val="28"/>
          <w:szCs w:val="28"/>
        </w:rPr>
        <w:t>Код программного средства представлен в приложении Б.</w:t>
      </w:r>
    </w:p>
    <w:p w:rsidR="00D81845" w:rsidRDefault="00D81845" w:rsidP="00435852">
      <w:pPr>
        <w:jc w:val="both"/>
        <w:rPr>
          <w:sz w:val="28"/>
          <w:szCs w:val="28"/>
        </w:rPr>
      </w:pPr>
    </w:p>
    <w:p w:rsidR="00D81845" w:rsidRDefault="00D81845" w:rsidP="00435852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tab/>
      </w:r>
      <w:r>
        <w:rPr>
          <w:b/>
          <w:sz w:val="28"/>
          <w:szCs w:val="28"/>
        </w:rPr>
        <w:t>4.2 Разработка модулей программного средства</w:t>
      </w:r>
    </w:p>
    <w:p w:rsidR="00D81845" w:rsidRDefault="00D81845" w:rsidP="00435852">
      <w:pPr>
        <w:jc w:val="both"/>
        <w:rPr>
          <w:b/>
          <w:sz w:val="28"/>
          <w:szCs w:val="28"/>
        </w:rPr>
      </w:pPr>
    </w:p>
    <w:p w:rsidR="00D81845" w:rsidRDefault="00D81845" w:rsidP="00435852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1 – Описание используемых подпрограмм</w:t>
      </w:r>
    </w:p>
    <w:tbl>
      <w:tblPr>
        <w:tblStyle w:val="a8"/>
        <w:tblW w:w="0" w:type="auto"/>
        <w:tblLook w:val="04A0"/>
      </w:tblPr>
      <w:tblGrid>
        <w:gridCol w:w="4921"/>
        <w:gridCol w:w="2462"/>
        <w:gridCol w:w="2188"/>
      </w:tblGrid>
      <w:tr w:rsidR="008E6B45" w:rsidTr="008E6B45">
        <w:tc>
          <w:tcPr>
            <w:tcW w:w="4921" w:type="dxa"/>
          </w:tcPr>
          <w:p w:rsidR="00D81845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</w:t>
            </w:r>
            <w:r w:rsidR="00D81845">
              <w:rPr>
                <w:sz w:val="28"/>
                <w:szCs w:val="28"/>
              </w:rPr>
              <w:t>Имя и тип подпрограммы</w:t>
            </w:r>
          </w:p>
        </w:tc>
        <w:tc>
          <w:tcPr>
            <w:tcW w:w="2462" w:type="dxa"/>
          </w:tcPr>
          <w:p w:rsidR="00D81845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</w:t>
            </w:r>
            <w:r w:rsidR="00D81845">
              <w:rPr>
                <w:sz w:val="28"/>
                <w:szCs w:val="28"/>
              </w:rPr>
              <w:t>Назначение подпрограммы</w:t>
            </w:r>
          </w:p>
        </w:tc>
        <w:tc>
          <w:tcPr>
            <w:tcW w:w="2188" w:type="dxa"/>
          </w:tcPr>
          <w:p w:rsidR="00D81845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.</w:t>
            </w:r>
            <w:r w:rsidR="00D81845">
              <w:rPr>
                <w:sz w:val="28"/>
                <w:szCs w:val="28"/>
              </w:rPr>
              <w:t>Параметры и их назначение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MainMenu.FormActivate(Sender: TObject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ск программы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MainMenu.FormClose(Sender: TObject; var Action: TCloseAction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крытие программы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MainMenu.FormCloseQuery(Sender: TObject; var CanClose: Boolean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тверждение закрытия программы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7512C6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MainMenu.GameNameClick(Sender: TObject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формация о разработчике</w:t>
            </w:r>
          </w:p>
        </w:tc>
        <w:tc>
          <w:tcPr>
            <w:tcW w:w="2188" w:type="dxa"/>
          </w:tcPr>
          <w:p w:rsidR="007512C6" w:rsidRPr="007512C6" w:rsidRDefault="007512C6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2C3417">
        <w:trPr>
          <w:trHeight w:val="1473"/>
        </w:trPr>
        <w:tc>
          <w:tcPr>
            <w:tcW w:w="4921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 xml:space="preserve">procedure </w:t>
            </w:r>
            <w:r>
              <w:rPr>
                <w:sz w:val="28"/>
                <w:szCs w:val="28"/>
                <w:lang w:val="en-US"/>
              </w:rPr>
              <w:t>TMainMenu.StartGame</w:t>
            </w:r>
            <w:r w:rsidRPr="007512C6">
              <w:rPr>
                <w:sz w:val="28"/>
                <w:szCs w:val="28"/>
                <w:lang w:val="en-US"/>
              </w:rPr>
              <w:t>Click(Sender: TObject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чало игрового цикла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2C3417">
        <w:trPr>
          <w:trHeight w:val="415"/>
        </w:trPr>
        <w:tc>
          <w:tcPr>
            <w:tcW w:w="4921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2462" w:type="dxa"/>
          </w:tcPr>
          <w:p w:rsid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7512C6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MainMenu.AuthenticationClick(Sender: TObject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ск авторизационного окна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MainMenu.LeadsTableClick(Sender: TObject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ск таблицы лидеров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</w:t>
            </w:r>
            <w:r>
              <w:rPr>
                <w:sz w:val="28"/>
                <w:szCs w:val="28"/>
                <w:lang w:val="en-US"/>
              </w:rPr>
              <w:t>re TMainMenu.ControlsDesc</w:t>
            </w:r>
            <w:r w:rsidRPr="007512C6">
              <w:rPr>
                <w:sz w:val="28"/>
                <w:szCs w:val="28"/>
                <w:lang w:val="en-US"/>
              </w:rPr>
              <w:t>Click(Sender: TObject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генда управления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Auth.ConfirmClick(Sender: TObject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тверждение авторизации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7512C6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Auth.FormClose(Sender: TObject; var Action: TCloseAction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 из окна авторизации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LeadersTable.FormActivate(Sender: TObject);</w:t>
            </w:r>
          </w:p>
        </w:tc>
        <w:tc>
          <w:tcPr>
            <w:tcW w:w="2462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таблицы лидеров</w:t>
            </w:r>
          </w:p>
        </w:tc>
        <w:tc>
          <w:tcPr>
            <w:tcW w:w="2188" w:type="dxa"/>
          </w:tcPr>
          <w:p w:rsidR="007512C6" w:rsidRPr="007512C6" w:rsidRDefault="007512C6" w:rsidP="00435852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87520A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LeadersTable.FormClose(Sender: TObject; var Action: TCloseAction);</w:t>
            </w:r>
          </w:p>
        </w:tc>
        <w:tc>
          <w:tcPr>
            <w:tcW w:w="2462" w:type="dxa"/>
          </w:tcPr>
          <w:p w:rsidR="007512C6" w:rsidRPr="007512C6" w:rsidRDefault="007512C6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 из таблицы лидеров</w:t>
            </w:r>
          </w:p>
        </w:tc>
        <w:tc>
          <w:tcPr>
            <w:tcW w:w="2188" w:type="dxa"/>
          </w:tcPr>
          <w:p w:rsidR="007512C6" w:rsidRPr="007512C6" w:rsidRDefault="007512C6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87520A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GameInterface.FormActivate(Sender: TObject);</w:t>
            </w:r>
          </w:p>
        </w:tc>
        <w:tc>
          <w:tcPr>
            <w:tcW w:w="2462" w:type="dxa"/>
          </w:tcPr>
          <w:p w:rsidR="007512C6" w:rsidRPr="007512C6" w:rsidRDefault="007512C6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ициализация игровых параметров</w:t>
            </w:r>
          </w:p>
        </w:tc>
        <w:tc>
          <w:tcPr>
            <w:tcW w:w="2188" w:type="dxa"/>
          </w:tcPr>
          <w:p w:rsidR="007512C6" w:rsidRPr="007512C6" w:rsidRDefault="007512C6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7512C6">
            <w:pPr>
              <w:tabs>
                <w:tab w:val="left" w:pos="1166"/>
              </w:tabs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GameInterface.FormClose(Sender: TObject; var Action: TCloseAction);</w:t>
            </w:r>
          </w:p>
        </w:tc>
        <w:tc>
          <w:tcPr>
            <w:tcW w:w="2462" w:type="dxa"/>
          </w:tcPr>
          <w:p w:rsidR="007512C6" w:rsidRPr="007512C6" w:rsidRDefault="007512C6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 из игрового окна</w:t>
            </w:r>
          </w:p>
        </w:tc>
        <w:tc>
          <w:tcPr>
            <w:tcW w:w="2188" w:type="dxa"/>
          </w:tcPr>
          <w:p w:rsidR="007512C6" w:rsidRPr="007512C6" w:rsidRDefault="007512C6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7512C6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GameInterface.FormKeyDown(Sender: TObject; var Key: Word;</w:t>
            </w:r>
          </w:p>
          <w:p w:rsidR="007512C6" w:rsidRPr="007512C6" w:rsidRDefault="007512C6" w:rsidP="007512C6">
            <w:pPr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 xml:space="preserve">  Shift: TShiftState);</w:t>
            </w:r>
          </w:p>
        </w:tc>
        <w:tc>
          <w:tcPr>
            <w:tcW w:w="2462" w:type="dxa"/>
          </w:tcPr>
          <w:p w:rsidR="007512C6" w:rsidRPr="007512C6" w:rsidRDefault="007512C6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читывание нажатий клавиш пользователя</w:t>
            </w:r>
          </w:p>
        </w:tc>
        <w:tc>
          <w:tcPr>
            <w:tcW w:w="2188" w:type="dxa"/>
          </w:tcPr>
          <w:p w:rsidR="007512C6" w:rsidRDefault="007512C6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  <w:p w:rsidR="007512C6" w:rsidRPr="007512C6" w:rsidRDefault="007512C6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Key – </w:t>
            </w:r>
            <w:r>
              <w:rPr>
                <w:sz w:val="28"/>
                <w:szCs w:val="28"/>
              </w:rPr>
              <w:t>код клавиши</w:t>
            </w:r>
          </w:p>
        </w:tc>
      </w:tr>
      <w:tr w:rsidR="008E6B45" w:rsidRPr="007512C6" w:rsidTr="008E6B45">
        <w:tc>
          <w:tcPr>
            <w:tcW w:w="4921" w:type="dxa"/>
          </w:tcPr>
          <w:p w:rsidR="007512C6" w:rsidRPr="007512C6" w:rsidRDefault="007512C6" w:rsidP="007512C6">
            <w:pPr>
              <w:tabs>
                <w:tab w:val="left" w:pos="1440"/>
              </w:tabs>
              <w:jc w:val="both"/>
              <w:rPr>
                <w:sz w:val="28"/>
                <w:szCs w:val="28"/>
                <w:lang w:val="en-US"/>
              </w:rPr>
            </w:pPr>
            <w:r w:rsidRPr="007512C6">
              <w:rPr>
                <w:sz w:val="28"/>
                <w:szCs w:val="28"/>
                <w:lang w:val="en-US"/>
              </w:rPr>
              <w:t>procedure TGameInterface.LevelInitTimer(Sender: TObject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ск уровня</w:t>
            </w:r>
          </w:p>
        </w:tc>
        <w:tc>
          <w:tcPr>
            <w:tcW w:w="2188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7512C6" w:rsidTr="002C3417">
        <w:trPr>
          <w:trHeight w:val="2399"/>
        </w:trPr>
        <w:tc>
          <w:tcPr>
            <w:tcW w:w="4921" w:type="dxa"/>
          </w:tcPr>
          <w:p w:rsidR="007512C6" w:rsidRPr="008E6B45" w:rsidRDefault="008E6B45" w:rsidP="008E6B45">
            <w:pPr>
              <w:tabs>
                <w:tab w:val="left" w:pos="1406"/>
              </w:tabs>
              <w:jc w:val="both"/>
              <w:rPr>
                <w:sz w:val="28"/>
                <w:szCs w:val="28"/>
                <w:lang w:val="en-US"/>
              </w:rPr>
            </w:pPr>
            <w:r w:rsidRPr="008E6B45">
              <w:rPr>
                <w:sz w:val="28"/>
                <w:szCs w:val="28"/>
                <w:lang w:val="en-US"/>
              </w:rPr>
              <w:t>procedure TGameInterface.UpdaInfoPanel(Sender: TObject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новление информационной панели</w:t>
            </w:r>
          </w:p>
        </w:tc>
        <w:tc>
          <w:tcPr>
            <w:tcW w:w="2188" w:type="dxa"/>
          </w:tcPr>
          <w:p w:rsidR="008E6B45" w:rsidRDefault="008E6B45" w:rsidP="008E6B4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Sender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  <w:p w:rsidR="007512C6" w:rsidRPr="007512C6" w:rsidRDefault="007512C6" w:rsidP="0087520A">
            <w:pPr>
              <w:jc w:val="both"/>
              <w:rPr>
                <w:sz w:val="28"/>
                <w:szCs w:val="28"/>
                <w:lang w:val="en-US"/>
              </w:rPr>
            </w:pPr>
          </w:p>
        </w:tc>
      </w:tr>
      <w:tr w:rsidR="008E6B45" w:rsidRPr="007512C6" w:rsidTr="008E6B45">
        <w:tc>
          <w:tcPr>
            <w:tcW w:w="4921" w:type="dxa"/>
          </w:tcPr>
          <w:p w:rsidR="008E6B45" w:rsidRPr="008E6B45" w:rsidRDefault="008E6B45" w:rsidP="008E6B45">
            <w:pPr>
              <w:tabs>
                <w:tab w:val="left" w:pos="1406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2462" w:type="dxa"/>
          </w:tcPr>
          <w:p w:rsid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188" w:type="dxa"/>
          </w:tcPr>
          <w:p w:rsidR="008E6B45" w:rsidRPr="008E6B45" w:rsidRDefault="008E6B45" w:rsidP="008E6B4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8E6B45" w:rsidRPr="008E6B45" w:rsidTr="008E6B45">
        <w:trPr>
          <w:trHeight w:val="981"/>
        </w:trPr>
        <w:tc>
          <w:tcPr>
            <w:tcW w:w="4921" w:type="dxa"/>
          </w:tcPr>
          <w:p w:rsidR="007512C6" w:rsidRPr="007512C6" w:rsidRDefault="008E6B45" w:rsidP="0087520A">
            <w:pPr>
              <w:jc w:val="both"/>
              <w:rPr>
                <w:sz w:val="28"/>
                <w:szCs w:val="28"/>
                <w:lang w:val="en-US"/>
              </w:rPr>
            </w:pPr>
            <w:r w:rsidRPr="008E6B45">
              <w:rPr>
                <w:sz w:val="28"/>
                <w:szCs w:val="28"/>
                <w:lang w:val="en-US"/>
              </w:rPr>
              <w:t>procedure TGameInterface.StartLevel(Sender: TObject; path: string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ициализация значений для текущего уровня</w:t>
            </w:r>
          </w:p>
        </w:tc>
        <w:tc>
          <w:tcPr>
            <w:tcW w:w="2188" w:type="dxa"/>
          </w:tcPr>
          <w:p w:rsidR="008E6B45" w:rsidRDefault="008E6B45" w:rsidP="008E6B4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ender</w:t>
            </w:r>
            <w:r w:rsidRPr="008E6B45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ath</w:t>
            </w:r>
            <w:r w:rsidRPr="008E6B45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путь к файлу с игровой картой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  <w:lang w:val="en-US"/>
              </w:rPr>
            </w:pPr>
            <w:r w:rsidRPr="008E6B45">
              <w:rPr>
                <w:sz w:val="28"/>
                <w:szCs w:val="28"/>
                <w:lang w:val="en-US"/>
              </w:rPr>
              <w:t>procedure TGameInterface.EndGame(Sender: TObject; win: boolean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ец уровня</w:t>
            </w:r>
          </w:p>
        </w:tc>
        <w:tc>
          <w:tcPr>
            <w:tcW w:w="2188" w:type="dxa"/>
          </w:tcPr>
          <w:p w:rsidR="008E6B45" w:rsidRDefault="008E6B45" w:rsidP="008E6B4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ender</w:t>
            </w:r>
            <w:r w:rsidRPr="008E6B45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Win – </w:t>
            </w:r>
            <w:r>
              <w:rPr>
                <w:sz w:val="28"/>
                <w:szCs w:val="28"/>
              </w:rPr>
              <w:t>состояние прохождения уровня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8E6B45" w:rsidP="008E6B4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rocedure TGameInterface.DExpBigBase</w:t>
            </w:r>
            <w:r w:rsidRPr="008E6B45">
              <w:rPr>
                <w:sz w:val="28"/>
                <w:szCs w:val="28"/>
                <w:lang w:val="en-US"/>
              </w:rPr>
              <w:t>(Sender: TObject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ничтожение базы</w:t>
            </w:r>
          </w:p>
        </w:tc>
        <w:tc>
          <w:tcPr>
            <w:tcW w:w="2188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ender</w:t>
            </w:r>
            <w:r w:rsidRPr="008E6B45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8E6B45" w:rsidTr="008E6B45">
        <w:trPr>
          <w:trHeight w:val="1182"/>
        </w:trPr>
        <w:tc>
          <w:tcPr>
            <w:tcW w:w="4921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  <w:lang w:val="en-US"/>
              </w:rPr>
            </w:pPr>
            <w:r w:rsidRPr="008E6B45">
              <w:rPr>
                <w:sz w:val="28"/>
                <w:szCs w:val="28"/>
                <w:lang w:val="en-US"/>
              </w:rPr>
              <w:t>procedure TGameI</w:t>
            </w:r>
            <w:r>
              <w:rPr>
                <w:sz w:val="28"/>
                <w:szCs w:val="28"/>
                <w:lang w:val="en-US"/>
              </w:rPr>
              <w:t>nterface.TankMovement</w:t>
            </w:r>
            <w:r w:rsidRPr="008E6B45">
              <w:rPr>
                <w:sz w:val="28"/>
                <w:szCs w:val="28"/>
                <w:lang w:val="en-US"/>
              </w:rPr>
              <w:t>(Sender: TObject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слеживание перемещения танка</w:t>
            </w:r>
          </w:p>
        </w:tc>
        <w:tc>
          <w:tcPr>
            <w:tcW w:w="2188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ender</w:t>
            </w:r>
            <w:r w:rsidRPr="008E6B45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8E6B45" w:rsidP="008E6B45">
            <w:pPr>
              <w:jc w:val="both"/>
              <w:rPr>
                <w:sz w:val="28"/>
                <w:szCs w:val="28"/>
                <w:lang w:val="en-US"/>
              </w:rPr>
            </w:pPr>
            <w:r w:rsidRPr="008E6B45">
              <w:rPr>
                <w:sz w:val="28"/>
                <w:szCs w:val="28"/>
                <w:lang w:val="en-US"/>
              </w:rPr>
              <w:t>procedure TGam</w:t>
            </w:r>
            <w:r>
              <w:rPr>
                <w:sz w:val="28"/>
                <w:szCs w:val="28"/>
                <w:lang w:val="en-US"/>
              </w:rPr>
              <w:t>eInterface.</w:t>
            </w:r>
            <w:r w:rsidRPr="008E6B45">
              <w:rPr>
                <w:sz w:val="28"/>
                <w:szCs w:val="28"/>
                <w:lang w:val="en-US"/>
              </w:rPr>
              <w:t>RespawnTimer(Sender: TObject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рождение танка</w:t>
            </w:r>
          </w:p>
        </w:tc>
        <w:tc>
          <w:tcPr>
            <w:tcW w:w="2188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ender</w:t>
            </w:r>
            <w:r w:rsidRPr="008E6B45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8E6B45" w:rsidP="008E6B45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rocedure TGameInterface.</w:t>
            </w:r>
            <w:r w:rsidRPr="008E6B45">
              <w:rPr>
                <w:sz w:val="28"/>
                <w:szCs w:val="28"/>
                <w:lang w:val="en-US"/>
              </w:rPr>
              <w:t>ShellMovement(Sender: TObject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слеживание перемещения снаряда</w:t>
            </w:r>
          </w:p>
        </w:tc>
        <w:tc>
          <w:tcPr>
            <w:tcW w:w="2188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nder</w:t>
            </w:r>
            <w:r w:rsidRPr="008E6B45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8E6B45" w:rsidP="008E6B45">
            <w:pPr>
              <w:jc w:val="both"/>
              <w:rPr>
                <w:sz w:val="28"/>
                <w:szCs w:val="28"/>
                <w:lang w:val="en-US"/>
              </w:rPr>
            </w:pPr>
            <w:r w:rsidRPr="008E6B45">
              <w:rPr>
                <w:sz w:val="28"/>
                <w:szCs w:val="28"/>
                <w:lang w:val="en-US"/>
              </w:rPr>
              <w:t>procedure TGameInterface.DExpSmall(Sender: TObject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рушение объекта</w:t>
            </w:r>
          </w:p>
        </w:tc>
        <w:tc>
          <w:tcPr>
            <w:tcW w:w="2188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nder</w:t>
            </w:r>
            <w:r w:rsidRPr="008E6B45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rocedure TGameInterface.ExpBig</w:t>
            </w:r>
            <w:r w:rsidRPr="008E6B45">
              <w:rPr>
                <w:sz w:val="28"/>
                <w:szCs w:val="28"/>
                <w:lang w:val="en-US"/>
              </w:rPr>
              <w:t>(Sender: TObject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ничтожение танка</w:t>
            </w:r>
          </w:p>
        </w:tc>
        <w:tc>
          <w:tcPr>
            <w:tcW w:w="2188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nder</w:t>
            </w:r>
            <w:r w:rsidRPr="008E6B45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объект, запускающий процедуру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  <w:lang w:val="en-US"/>
              </w:rPr>
            </w:pPr>
            <w:r w:rsidRPr="008E6B45">
              <w:rPr>
                <w:sz w:val="28"/>
                <w:szCs w:val="28"/>
                <w:lang w:val="en-US"/>
              </w:rPr>
              <w:t>procedure DrawBackGround(Screen: TImage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рисовка фона</w:t>
            </w:r>
          </w:p>
        </w:tc>
        <w:tc>
          <w:tcPr>
            <w:tcW w:w="2188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Screen – </w:t>
            </w:r>
            <w:r>
              <w:rPr>
                <w:sz w:val="28"/>
                <w:szCs w:val="28"/>
              </w:rPr>
              <w:t>игровой экран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  <w:lang w:val="en-US"/>
              </w:rPr>
            </w:pPr>
            <w:r w:rsidRPr="008E6B45">
              <w:rPr>
                <w:sz w:val="28"/>
                <w:szCs w:val="28"/>
                <w:lang w:val="en-US"/>
              </w:rPr>
              <w:t>procedure StaticObjImgArrInit(var StaticObjImg: TStaticObjImgArr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ициализация файлов статических объектов</w:t>
            </w:r>
          </w:p>
        </w:tc>
        <w:tc>
          <w:tcPr>
            <w:tcW w:w="2188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 w:rsidRPr="008E6B45">
              <w:rPr>
                <w:sz w:val="28"/>
                <w:szCs w:val="28"/>
                <w:lang w:val="en-US"/>
              </w:rPr>
              <w:t>StaticObjImg</w:t>
            </w:r>
            <w:r>
              <w:rPr>
                <w:sz w:val="28"/>
                <w:szCs w:val="28"/>
              </w:rPr>
              <w:t xml:space="preserve"> – массив статических объектов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  <w:lang w:val="en-US"/>
              </w:rPr>
            </w:pPr>
            <w:r w:rsidRPr="008E6B45">
              <w:rPr>
                <w:sz w:val="28"/>
                <w:szCs w:val="28"/>
                <w:lang w:val="en-US"/>
              </w:rPr>
              <w:t>procedure LoadMapFromFile(Screen: TImage; path: string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грузка карты из файла</w:t>
            </w:r>
          </w:p>
        </w:tc>
        <w:tc>
          <w:tcPr>
            <w:tcW w:w="2188" w:type="dxa"/>
          </w:tcPr>
          <w:p w:rsidR="007512C6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Screen – </w:t>
            </w:r>
            <w:r>
              <w:rPr>
                <w:sz w:val="28"/>
                <w:szCs w:val="28"/>
              </w:rPr>
              <w:t>игровой экран</w:t>
            </w:r>
          </w:p>
          <w:p w:rsidR="008E6B45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ath</w:t>
            </w:r>
            <w:r w:rsidRPr="008E6B45">
              <w:rPr>
                <w:sz w:val="28"/>
                <w:szCs w:val="28"/>
              </w:rPr>
              <w:t xml:space="preserve">- </w:t>
            </w:r>
            <w:r>
              <w:rPr>
                <w:sz w:val="28"/>
                <w:szCs w:val="28"/>
              </w:rPr>
              <w:t>путь к файлу карты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 w:rsidRPr="008E6B45">
              <w:rPr>
                <w:sz w:val="28"/>
                <w:szCs w:val="28"/>
              </w:rPr>
              <w:t>procedure PlayerTankImgArrInit();</w:t>
            </w:r>
          </w:p>
        </w:tc>
        <w:tc>
          <w:tcPr>
            <w:tcW w:w="2462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ициализация файлов игрока</w:t>
            </w:r>
          </w:p>
        </w:tc>
        <w:tc>
          <w:tcPr>
            <w:tcW w:w="2188" w:type="dxa"/>
          </w:tcPr>
          <w:p w:rsidR="007512C6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8E6B45" w:rsidRPr="008E6B45" w:rsidTr="008E6B45">
        <w:tc>
          <w:tcPr>
            <w:tcW w:w="4921" w:type="dxa"/>
          </w:tcPr>
          <w:p w:rsidR="008E6B45" w:rsidRP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2462" w:type="dxa"/>
          </w:tcPr>
          <w:p w:rsid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188" w:type="dxa"/>
          </w:tcPr>
          <w:p w:rsidR="008E6B45" w:rsidRDefault="008E6B45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6F0280" w:rsidRDefault="006F0280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rocedure TankShoot</w:t>
            </w:r>
          </w:p>
        </w:tc>
        <w:tc>
          <w:tcPr>
            <w:tcW w:w="2462" w:type="dxa"/>
          </w:tcPr>
          <w:p w:rsidR="007512C6" w:rsidRPr="006F0280" w:rsidRDefault="006F0280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стрел танка</w:t>
            </w:r>
          </w:p>
        </w:tc>
        <w:tc>
          <w:tcPr>
            <w:tcW w:w="2188" w:type="dxa"/>
          </w:tcPr>
          <w:p w:rsidR="007512C6" w:rsidRPr="006F0280" w:rsidRDefault="006F0280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6F0280" w:rsidRDefault="006F0280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rocedure TankMove</w:t>
            </w:r>
          </w:p>
        </w:tc>
        <w:tc>
          <w:tcPr>
            <w:tcW w:w="2462" w:type="dxa"/>
          </w:tcPr>
          <w:p w:rsidR="007512C6" w:rsidRPr="006F0280" w:rsidRDefault="006F0280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вижение танка</w:t>
            </w:r>
          </w:p>
        </w:tc>
        <w:tc>
          <w:tcPr>
            <w:tcW w:w="2188" w:type="dxa"/>
          </w:tcPr>
          <w:p w:rsidR="007512C6" w:rsidRPr="008E6B45" w:rsidRDefault="006F0280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Screen – </w:t>
            </w:r>
            <w:r>
              <w:rPr>
                <w:sz w:val="28"/>
                <w:szCs w:val="28"/>
              </w:rPr>
              <w:t>игровой экран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6F0280" w:rsidRDefault="006F0280" w:rsidP="0087520A">
            <w:pPr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rocedure CreateTank</w:t>
            </w:r>
          </w:p>
        </w:tc>
        <w:tc>
          <w:tcPr>
            <w:tcW w:w="2462" w:type="dxa"/>
          </w:tcPr>
          <w:p w:rsidR="007512C6" w:rsidRPr="006F0280" w:rsidRDefault="006F0280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здание танка</w:t>
            </w:r>
          </w:p>
        </w:tc>
        <w:tc>
          <w:tcPr>
            <w:tcW w:w="2188" w:type="dxa"/>
          </w:tcPr>
          <w:p w:rsidR="007512C6" w:rsidRPr="006F0280" w:rsidRDefault="006F0280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6F0280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Y</w:t>
            </w:r>
            <w:r w:rsidRPr="006F0280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положение на карте</w:t>
            </w:r>
          </w:p>
        </w:tc>
      </w:tr>
      <w:tr w:rsidR="008E6B45" w:rsidRPr="008E6B45" w:rsidTr="008E6B45">
        <w:tc>
          <w:tcPr>
            <w:tcW w:w="4921" w:type="dxa"/>
          </w:tcPr>
          <w:p w:rsidR="007512C6" w:rsidRPr="008E6B45" w:rsidRDefault="006B3994" w:rsidP="0087520A">
            <w:pPr>
              <w:jc w:val="both"/>
              <w:rPr>
                <w:sz w:val="28"/>
                <w:szCs w:val="28"/>
              </w:rPr>
            </w:pPr>
            <w:r w:rsidRPr="006B3994">
              <w:rPr>
                <w:sz w:val="28"/>
                <w:szCs w:val="28"/>
              </w:rPr>
              <w:t>procedure ExpImgInit();</w:t>
            </w:r>
          </w:p>
        </w:tc>
        <w:tc>
          <w:tcPr>
            <w:tcW w:w="2462" w:type="dxa"/>
          </w:tcPr>
          <w:p w:rsidR="007512C6" w:rsidRPr="008E6B45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ициализация файлов взрыва</w:t>
            </w:r>
          </w:p>
        </w:tc>
        <w:tc>
          <w:tcPr>
            <w:tcW w:w="2188" w:type="dxa"/>
          </w:tcPr>
          <w:p w:rsidR="007512C6" w:rsidRPr="008E6B45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6B3994" w:rsidRPr="006B3994" w:rsidTr="008E6B45">
        <w:tc>
          <w:tcPr>
            <w:tcW w:w="4921" w:type="dxa"/>
          </w:tcPr>
          <w:p w:rsidR="006B3994" w:rsidRPr="006B3994" w:rsidRDefault="006B3994" w:rsidP="006B3994">
            <w:pPr>
              <w:tabs>
                <w:tab w:val="left" w:pos="971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rocedure</w:t>
            </w:r>
            <w:r w:rsidRPr="006B3994"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  <w:lang w:val="en-US"/>
              </w:rPr>
              <w:t>Create</w:t>
            </w:r>
            <w:r w:rsidRPr="006B3994">
              <w:rPr>
                <w:sz w:val="28"/>
                <w:szCs w:val="28"/>
                <w:lang w:val="en-US"/>
              </w:rPr>
              <w:t>Shell(direction, x, y: integer);</w:t>
            </w:r>
          </w:p>
        </w:tc>
        <w:tc>
          <w:tcPr>
            <w:tcW w:w="2462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здание снаряда</w:t>
            </w:r>
          </w:p>
        </w:tc>
        <w:tc>
          <w:tcPr>
            <w:tcW w:w="2188" w:type="dxa"/>
          </w:tcPr>
          <w:p w:rsid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6B3994">
              <w:rPr>
                <w:sz w:val="28"/>
                <w:szCs w:val="28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Y</w:t>
            </w:r>
            <w:r w:rsidRPr="006B3994">
              <w:rPr>
                <w:sz w:val="28"/>
                <w:szCs w:val="28"/>
              </w:rPr>
              <w:t xml:space="preserve"> – </w:t>
            </w:r>
            <w:r>
              <w:rPr>
                <w:sz w:val="28"/>
                <w:szCs w:val="28"/>
              </w:rPr>
              <w:t>положение на карте</w:t>
            </w:r>
          </w:p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Direction - </w:t>
            </w:r>
            <w:r>
              <w:rPr>
                <w:sz w:val="28"/>
                <w:szCs w:val="28"/>
              </w:rPr>
              <w:t>направление</w:t>
            </w:r>
          </w:p>
        </w:tc>
      </w:tr>
      <w:tr w:rsidR="006B3994" w:rsidRPr="006B3994" w:rsidTr="008E6B45">
        <w:tc>
          <w:tcPr>
            <w:tcW w:w="4921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Procedure Mov</w:t>
            </w:r>
            <w:r>
              <w:rPr>
                <w:sz w:val="28"/>
                <w:szCs w:val="28"/>
                <w:lang w:val="en-US"/>
              </w:rPr>
              <w:t>e</w:t>
            </w:r>
            <w:r w:rsidRPr="006B3994">
              <w:rPr>
                <w:sz w:val="28"/>
                <w:szCs w:val="28"/>
              </w:rPr>
              <w:t>Shell(screen: TImage);</w:t>
            </w:r>
          </w:p>
        </w:tc>
        <w:tc>
          <w:tcPr>
            <w:tcW w:w="2462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движение снаряда</w:t>
            </w:r>
          </w:p>
        </w:tc>
        <w:tc>
          <w:tcPr>
            <w:tcW w:w="2188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Screen – </w:t>
            </w:r>
            <w:r>
              <w:rPr>
                <w:sz w:val="28"/>
                <w:szCs w:val="28"/>
              </w:rPr>
              <w:t>игровой экран</w:t>
            </w:r>
          </w:p>
        </w:tc>
      </w:tr>
      <w:tr w:rsidR="006B3994" w:rsidRPr="006B3994" w:rsidTr="008E6B45">
        <w:tc>
          <w:tcPr>
            <w:tcW w:w="4921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 w:rsidRPr="006B3994">
              <w:rPr>
                <w:sz w:val="28"/>
                <w:szCs w:val="28"/>
              </w:rPr>
              <w:t>procedure EnemyTankImgArrInit();</w:t>
            </w:r>
          </w:p>
        </w:tc>
        <w:tc>
          <w:tcPr>
            <w:tcW w:w="2462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ициализация файлов ИИ</w:t>
            </w:r>
          </w:p>
        </w:tc>
        <w:tc>
          <w:tcPr>
            <w:tcW w:w="2188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6B3994" w:rsidRPr="006B3994" w:rsidTr="008E6B45">
        <w:tc>
          <w:tcPr>
            <w:tcW w:w="4921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 w:rsidRPr="006B3994">
              <w:rPr>
                <w:sz w:val="28"/>
                <w:szCs w:val="28"/>
              </w:rPr>
              <w:t>procedure AddUser();</w:t>
            </w:r>
          </w:p>
        </w:tc>
        <w:tc>
          <w:tcPr>
            <w:tcW w:w="2462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 пользователя</w:t>
            </w:r>
          </w:p>
        </w:tc>
        <w:tc>
          <w:tcPr>
            <w:tcW w:w="2188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6B3994" w:rsidRPr="006B3994" w:rsidTr="008E6B45">
        <w:tc>
          <w:tcPr>
            <w:tcW w:w="4921" w:type="dxa"/>
          </w:tcPr>
          <w:p w:rsidR="006B3994" w:rsidRPr="006B3994" w:rsidRDefault="006B3994" w:rsidP="006B3994">
            <w:pPr>
              <w:tabs>
                <w:tab w:val="left" w:pos="1484"/>
              </w:tabs>
              <w:jc w:val="both"/>
              <w:rPr>
                <w:sz w:val="28"/>
                <w:szCs w:val="28"/>
                <w:lang w:val="en-US"/>
              </w:rPr>
            </w:pPr>
            <w:r w:rsidRPr="006B3994">
              <w:rPr>
                <w:sz w:val="28"/>
                <w:szCs w:val="28"/>
                <w:lang w:val="en-US"/>
              </w:rPr>
              <w:t>procedure CheckUser(str1, str2: string);</w:t>
            </w:r>
          </w:p>
        </w:tc>
        <w:tc>
          <w:tcPr>
            <w:tcW w:w="2462" w:type="dxa"/>
          </w:tcPr>
          <w:p w:rsidR="006B3994" w:rsidRPr="006B3994" w:rsidRDefault="006B3994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ка авторизации</w:t>
            </w:r>
          </w:p>
        </w:tc>
        <w:tc>
          <w:tcPr>
            <w:tcW w:w="2188" w:type="dxa"/>
          </w:tcPr>
          <w:p w:rsidR="006B3994" w:rsidRDefault="00E8452B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S</w:t>
            </w:r>
            <w:r w:rsidR="006B3994">
              <w:rPr>
                <w:sz w:val="28"/>
                <w:szCs w:val="28"/>
                <w:lang w:val="en-US"/>
              </w:rPr>
              <w:t>tr</w:t>
            </w:r>
            <w:r>
              <w:rPr>
                <w:sz w:val="28"/>
                <w:szCs w:val="28"/>
                <w:lang w:val="en-US"/>
              </w:rPr>
              <w:t xml:space="preserve">1 – </w:t>
            </w:r>
            <w:r>
              <w:rPr>
                <w:sz w:val="28"/>
                <w:szCs w:val="28"/>
              </w:rPr>
              <w:t>ник</w:t>
            </w:r>
          </w:p>
          <w:p w:rsidR="00E8452B" w:rsidRPr="00E8452B" w:rsidRDefault="00E8452B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Str2 - </w:t>
            </w:r>
            <w:r>
              <w:rPr>
                <w:sz w:val="28"/>
                <w:szCs w:val="28"/>
              </w:rPr>
              <w:t>пароль</w:t>
            </w:r>
          </w:p>
        </w:tc>
      </w:tr>
      <w:tr w:rsidR="006B3994" w:rsidRPr="006B3994" w:rsidTr="008E6B45">
        <w:tc>
          <w:tcPr>
            <w:tcW w:w="4921" w:type="dxa"/>
          </w:tcPr>
          <w:p w:rsidR="006B3994" w:rsidRPr="006B3994" w:rsidRDefault="00E8452B" w:rsidP="0087520A">
            <w:pPr>
              <w:jc w:val="both"/>
              <w:rPr>
                <w:sz w:val="28"/>
                <w:szCs w:val="28"/>
                <w:lang w:val="en-US"/>
              </w:rPr>
            </w:pPr>
            <w:r w:rsidRPr="00E8452B">
              <w:rPr>
                <w:sz w:val="28"/>
                <w:szCs w:val="28"/>
                <w:lang w:val="en-US"/>
              </w:rPr>
              <w:t>procedure ReadUsersData();</w:t>
            </w:r>
          </w:p>
        </w:tc>
        <w:tc>
          <w:tcPr>
            <w:tcW w:w="2462" w:type="dxa"/>
          </w:tcPr>
          <w:p w:rsidR="006B3994" w:rsidRPr="00E8452B" w:rsidRDefault="00E8452B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тение данных из файла</w:t>
            </w:r>
          </w:p>
        </w:tc>
        <w:tc>
          <w:tcPr>
            <w:tcW w:w="2188" w:type="dxa"/>
          </w:tcPr>
          <w:p w:rsidR="006B3994" w:rsidRPr="00E8452B" w:rsidRDefault="00E8452B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  <w:tr w:rsidR="006B3994" w:rsidRPr="006B3994" w:rsidTr="008E6B45">
        <w:tc>
          <w:tcPr>
            <w:tcW w:w="4921" w:type="dxa"/>
          </w:tcPr>
          <w:p w:rsidR="006B3994" w:rsidRPr="006B3994" w:rsidRDefault="00E8452B" w:rsidP="0087520A">
            <w:pPr>
              <w:jc w:val="both"/>
              <w:rPr>
                <w:sz w:val="28"/>
                <w:szCs w:val="28"/>
                <w:lang w:val="en-US"/>
              </w:rPr>
            </w:pPr>
            <w:r w:rsidRPr="00E8452B">
              <w:rPr>
                <w:sz w:val="28"/>
                <w:szCs w:val="28"/>
                <w:lang w:val="en-US"/>
              </w:rPr>
              <w:t>procedure SaveData();</w:t>
            </w:r>
          </w:p>
        </w:tc>
        <w:tc>
          <w:tcPr>
            <w:tcW w:w="2462" w:type="dxa"/>
          </w:tcPr>
          <w:p w:rsidR="006B3994" w:rsidRPr="00E8452B" w:rsidRDefault="00E8452B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хранение данных в файл</w:t>
            </w:r>
          </w:p>
        </w:tc>
        <w:tc>
          <w:tcPr>
            <w:tcW w:w="2188" w:type="dxa"/>
          </w:tcPr>
          <w:p w:rsidR="006B3994" w:rsidRPr="00E8452B" w:rsidRDefault="00E8452B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</w:p>
        </w:tc>
      </w:tr>
    </w:tbl>
    <w:p w:rsidR="00D81845" w:rsidRDefault="00D81845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Default="00BF2CC1" w:rsidP="00435852">
      <w:pPr>
        <w:jc w:val="both"/>
        <w:rPr>
          <w:sz w:val="28"/>
          <w:szCs w:val="28"/>
        </w:rPr>
      </w:pPr>
    </w:p>
    <w:p w:rsidR="00BF2CC1" w:rsidRPr="00B774FD" w:rsidRDefault="00B774FD" w:rsidP="00BF2CC1">
      <w:pPr>
        <w:jc w:val="center"/>
        <w:rPr>
          <w:b/>
          <w:sz w:val="32"/>
          <w:szCs w:val="32"/>
        </w:rPr>
      </w:pPr>
      <w:r w:rsidRPr="00B774FD">
        <w:rPr>
          <w:b/>
          <w:sz w:val="32"/>
          <w:szCs w:val="32"/>
        </w:rPr>
        <w:lastRenderedPageBreak/>
        <w:t>5.ТЕСТИРОВАНИЕ, ПРОВЕРКА РАБОТОСПОСОБНОСТИ И АНАЛИЗ ПОЛУЧЕННЫХ РЕЗУЛЬТАТОВ</w:t>
      </w:r>
    </w:p>
    <w:p w:rsidR="00BF2CC1" w:rsidRDefault="00BF2CC1" w:rsidP="00BF2CC1">
      <w:pPr>
        <w:jc w:val="center"/>
        <w:rPr>
          <w:b/>
          <w:sz w:val="32"/>
          <w:szCs w:val="32"/>
        </w:rPr>
      </w:pPr>
    </w:p>
    <w:p w:rsidR="00BF2CC1" w:rsidRDefault="00BF2CC1" w:rsidP="00730D68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.1 Тестирование ПС</w:t>
      </w:r>
    </w:p>
    <w:p w:rsidR="00976B4A" w:rsidRDefault="00976B4A" w:rsidP="00BF2CC1">
      <w:pPr>
        <w:rPr>
          <w:b/>
          <w:sz w:val="28"/>
          <w:szCs w:val="28"/>
        </w:rPr>
      </w:pPr>
    </w:p>
    <w:p w:rsidR="00976B4A" w:rsidRPr="00976B4A" w:rsidRDefault="00976B4A" w:rsidP="00BF2CC1">
      <w:pPr>
        <w:rPr>
          <w:sz w:val="28"/>
          <w:szCs w:val="28"/>
        </w:rPr>
      </w:pPr>
      <w:r>
        <w:rPr>
          <w:sz w:val="28"/>
          <w:szCs w:val="28"/>
        </w:rPr>
        <w:t>Таблица 2 – Тестирование программного средства</w:t>
      </w:r>
    </w:p>
    <w:tbl>
      <w:tblPr>
        <w:tblStyle w:val="a8"/>
        <w:tblW w:w="0" w:type="auto"/>
        <w:tblLook w:val="04A0"/>
      </w:tblPr>
      <w:tblGrid>
        <w:gridCol w:w="694"/>
        <w:gridCol w:w="3100"/>
        <w:gridCol w:w="2977"/>
        <w:gridCol w:w="2800"/>
      </w:tblGrid>
      <w:tr w:rsidR="00684AD1" w:rsidTr="00684AD1">
        <w:tc>
          <w:tcPr>
            <w:tcW w:w="694" w:type="dxa"/>
          </w:tcPr>
          <w:p w:rsidR="00684AD1" w:rsidRDefault="00684AD1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.№</w:t>
            </w:r>
          </w:p>
        </w:tc>
        <w:tc>
          <w:tcPr>
            <w:tcW w:w="31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.</w:t>
            </w:r>
            <w:r w:rsidR="00684AD1">
              <w:rPr>
                <w:sz w:val="28"/>
                <w:szCs w:val="28"/>
              </w:rPr>
              <w:t>Условия тестирования</w:t>
            </w:r>
          </w:p>
        </w:tc>
        <w:tc>
          <w:tcPr>
            <w:tcW w:w="2977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  <w:r w:rsidR="00684AD1">
              <w:rPr>
                <w:sz w:val="28"/>
                <w:szCs w:val="28"/>
              </w:rPr>
              <w:t>.Ожидаемый результат</w:t>
            </w:r>
          </w:p>
        </w:tc>
        <w:tc>
          <w:tcPr>
            <w:tcW w:w="28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  <w:r w:rsidR="00684AD1">
              <w:rPr>
                <w:sz w:val="28"/>
                <w:szCs w:val="28"/>
              </w:rPr>
              <w:t>.Полученный результат</w:t>
            </w:r>
          </w:p>
        </w:tc>
      </w:tr>
      <w:tr w:rsidR="00684AD1" w:rsidTr="00684AD1">
        <w:trPr>
          <w:trHeight w:val="537"/>
        </w:trPr>
        <w:tc>
          <w:tcPr>
            <w:tcW w:w="694" w:type="dxa"/>
          </w:tcPr>
          <w:p w:rsidR="00684AD1" w:rsidRDefault="00684AD1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1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ск программы</w:t>
            </w:r>
          </w:p>
        </w:tc>
        <w:tc>
          <w:tcPr>
            <w:tcW w:w="2977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ск программы без ошибок</w:t>
            </w:r>
          </w:p>
        </w:tc>
        <w:tc>
          <w:tcPr>
            <w:tcW w:w="28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684AD1" w:rsidTr="00684AD1">
        <w:trPr>
          <w:trHeight w:val="537"/>
        </w:trPr>
        <w:tc>
          <w:tcPr>
            <w:tcW w:w="694" w:type="dxa"/>
          </w:tcPr>
          <w:p w:rsidR="00684AD1" w:rsidRDefault="00684AD1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31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ображение таблицы лидеров</w:t>
            </w:r>
          </w:p>
        </w:tc>
        <w:tc>
          <w:tcPr>
            <w:tcW w:w="2977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на экран таблицы лидеров</w:t>
            </w:r>
          </w:p>
        </w:tc>
        <w:tc>
          <w:tcPr>
            <w:tcW w:w="28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684AD1" w:rsidTr="00684AD1">
        <w:trPr>
          <w:trHeight w:val="537"/>
        </w:trPr>
        <w:tc>
          <w:tcPr>
            <w:tcW w:w="694" w:type="dxa"/>
          </w:tcPr>
          <w:p w:rsidR="00684AD1" w:rsidRDefault="00684AD1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31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ображение легенды управления</w:t>
            </w:r>
          </w:p>
        </w:tc>
        <w:tc>
          <w:tcPr>
            <w:tcW w:w="2977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на экран легенды управления</w:t>
            </w:r>
          </w:p>
        </w:tc>
        <w:tc>
          <w:tcPr>
            <w:tcW w:w="28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684AD1" w:rsidTr="00684AD1">
        <w:trPr>
          <w:trHeight w:val="537"/>
        </w:trPr>
        <w:tc>
          <w:tcPr>
            <w:tcW w:w="694" w:type="dxa"/>
          </w:tcPr>
          <w:p w:rsidR="00684AD1" w:rsidRDefault="00684AD1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1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ризация несущ. пользователя</w:t>
            </w:r>
          </w:p>
        </w:tc>
        <w:tc>
          <w:tcPr>
            <w:tcW w:w="2977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здание нового профиля</w:t>
            </w:r>
          </w:p>
        </w:tc>
        <w:tc>
          <w:tcPr>
            <w:tcW w:w="28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684AD1" w:rsidTr="00684AD1">
        <w:trPr>
          <w:trHeight w:val="537"/>
        </w:trPr>
        <w:tc>
          <w:tcPr>
            <w:tcW w:w="694" w:type="dxa"/>
          </w:tcPr>
          <w:p w:rsidR="00684AD1" w:rsidRDefault="00684AD1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31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ризация сущ. пользователя</w:t>
            </w:r>
          </w:p>
        </w:tc>
        <w:tc>
          <w:tcPr>
            <w:tcW w:w="2977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ьзователь авторизован</w:t>
            </w:r>
          </w:p>
        </w:tc>
        <w:tc>
          <w:tcPr>
            <w:tcW w:w="28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684AD1" w:rsidTr="00684AD1">
        <w:trPr>
          <w:trHeight w:val="537"/>
        </w:trPr>
        <w:tc>
          <w:tcPr>
            <w:tcW w:w="694" w:type="dxa"/>
          </w:tcPr>
          <w:p w:rsidR="00684AD1" w:rsidRDefault="00684AD1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31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уск игрового цикла</w:t>
            </w:r>
          </w:p>
        </w:tc>
        <w:tc>
          <w:tcPr>
            <w:tcW w:w="2977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гра запущена</w:t>
            </w:r>
          </w:p>
        </w:tc>
        <w:tc>
          <w:tcPr>
            <w:tcW w:w="28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684AD1" w:rsidTr="00684AD1">
        <w:trPr>
          <w:trHeight w:val="537"/>
        </w:trPr>
        <w:tc>
          <w:tcPr>
            <w:tcW w:w="694" w:type="dxa"/>
          </w:tcPr>
          <w:p w:rsidR="00684AD1" w:rsidRDefault="00684AD1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31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работка игрового цикла</w:t>
            </w:r>
          </w:p>
        </w:tc>
        <w:tc>
          <w:tcPr>
            <w:tcW w:w="2977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кции игрового цикла работают без ошибок</w:t>
            </w:r>
          </w:p>
        </w:tc>
        <w:tc>
          <w:tcPr>
            <w:tcW w:w="28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684AD1" w:rsidTr="00684AD1">
        <w:trPr>
          <w:trHeight w:val="537"/>
        </w:trPr>
        <w:tc>
          <w:tcPr>
            <w:tcW w:w="694" w:type="dxa"/>
          </w:tcPr>
          <w:p w:rsidR="00684AD1" w:rsidRDefault="00684AD1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31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грузка файлов игры</w:t>
            </w:r>
          </w:p>
        </w:tc>
        <w:tc>
          <w:tcPr>
            <w:tcW w:w="2977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ы успешно подгружены</w:t>
            </w:r>
          </w:p>
        </w:tc>
        <w:tc>
          <w:tcPr>
            <w:tcW w:w="2800" w:type="dxa"/>
          </w:tcPr>
          <w:p w:rsidR="00684AD1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3100" w:type="dxa"/>
          </w:tcPr>
          <w:p w:rsidR="00CF4A9A" w:rsidRDefault="00CF4A9A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хождение уровня</w:t>
            </w:r>
          </w:p>
        </w:tc>
        <w:tc>
          <w:tcPr>
            <w:tcW w:w="2977" w:type="dxa"/>
          </w:tcPr>
          <w:p w:rsidR="00CF4A9A" w:rsidRDefault="00CF4A9A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ровень пройден, новый уровень запущен</w:t>
            </w:r>
          </w:p>
        </w:tc>
        <w:tc>
          <w:tcPr>
            <w:tcW w:w="2800" w:type="dxa"/>
          </w:tcPr>
          <w:p w:rsidR="00CF4A9A" w:rsidRDefault="00CF4A9A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3100" w:type="dxa"/>
          </w:tcPr>
          <w:p w:rsidR="00CF4A9A" w:rsidRDefault="00CF4A9A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ражение в игре</w:t>
            </w:r>
          </w:p>
        </w:tc>
        <w:tc>
          <w:tcPr>
            <w:tcW w:w="2977" w:type="dxa"/>
          </w:tcPr>
          <w:p w:rsidR="00CF4A9A" w:rsidRDefault="00CF4A9A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экрана поражения</w:t>
            </w:r>
          </w:p>
        </w:tc>
        <w:tc>
          <w:tcPr>
            <w:tcW w:w="2800" w:type="dxa"/>
          </w:tcPr>
          <w:p w:rsidR="00CF4A9A" w:rsidRDefault="00CF4A9A" w:rsidP="0087520A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беда в игре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вод экрана победы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числение очков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чки начисляются на счет игрока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зрушение объектов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кт разрушен, информация обновлена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4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работка снарядов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кции обработки снарядов работают без ошибок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CF4A9A">
        <w:trPr>
          <w:trHeight w:val="1363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работка карты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новление текущей информации о карте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CF4A9A">
        <w:trPr>
          <w:trHeight w:val="415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1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работка танков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ункции обработки танков работают без ошибок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7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ничтожение базы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аза уничтожена, поражение в игре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8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 из игрового цикла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тображение главного меню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9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абота с файлами пользователей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Чтение и запись данных работают корректно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  <w:tr w:rsidR="00CF4A9A" w:rsidTr="00684AD1">
        <w:trPr>
          <w:trHeight w:val="537"/>
        </w:trPr>
        <w:tc>
          <w:tcPr>
            <w:tcW w:w="694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0</w:t>
            </w:r>
          </w:p>
        </w:tc>
        <w:tc>
          <w:tcPr>
            <w:tcW w:w="31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 из программы</w:t>
            </w:r>
          </w:p>
        </w:tc>
        <w:tc>
          <w:tcPr>
            <w:tcW w:w="2977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дгруженные файлы очищены, программа успешно закрыта</w:t>
            </w:r>
          </w:p>
        </w:tc>
        <w:tc>
          <w:tcPr>
            <w:tcW w:w="2800" w:type="dxa"/>
          </w:tcPr>
          <w:p w:rsidR="00CF4A9A" w:rsidRDefault="00CF4A9A" w:rsidP="000E5AE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 пройден</w:t>
            </w:r>
          </w:p>
        </w:tc>
      </w:tr>
    </w:tbl>
    <w:p w:rsidR="00B25101" w:rsidRDefault="00B25101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  <w:t>5.2 Анализ полученных результатов</w:t>
      </w:r>
    </w:p>
    <w:p w:rsidR="00AA1E4F" w:rsidRDefault="00AA1E4F" w:rsidP="000E5AE5">
      <w:pPr>
        <w:jc w:val="both"/>
        <w:rPr>
          <w:b/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рограмма работает корректно, все взаимодействия соответствуют функциональным требованиям. Единственная проблема в том, что на маломощных ПК игра может работать с некоторыми торможениями(ввиду многопоточности для оптимальном работы необходим многоядерный процессор).</w:t>
      </w: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AA1E4F" w:rsidP="000E5AE5">
      <w:pPr>
        <w:jc w:val="both"/>
        <w:rPr>
          <w:sz w:val="28"/>
          <w:szCs w:val="28"/>
        </w:rPr>
      </w:pPr>
    </w:p>
    <w:p w:rsidR="00AA1E4F" w:rsidRDefault="00B774FD" w:rsidP="00AA1E4F">
      <w:pPr>
        <w:jc w:val="center"/>
        <w:rPr>
          <w:b/>
          <w:sz w:val="32"/>
          <w:szCs w:val="32"/>
        </w:rPr>
      </w:pPr>
      <w:r w:rsidRPr="00AA1E4F">
        <w:rPr>
          <w:b/>
          <w:sz w:val="32"/>
          <w:szCs w:val="32"/>
        </w:rPr>
        <w:lastRenderedPageBreak/>
        <w:t>6.РУКОВОДСТВО ПО УСТАНОВКЕ И ЭКСПЛУАТАЦИИ</w:t>
      </w:r>
    </w:p>
    <w:p w:rsidR="00AA1E4F" w:rsidRDefault="00AA1E4F" w:rsidP="00AA1E4F">
      <w:pPr>
        <w:jc w:val="center"/>
        <w:rPr>
          <w:b/>
          <w:sz w:val="32"/>
          <w:szCs w:val="32"/>
        </w:rPr>
      </w:pPr>
    </w:p>
    <w:p w:rsidR="00F77C2A" w:rsidRDefault="0087520A" w:rsidP="00684AD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Для того, чтобы установить ПС, необходимо скачать </w:t>
      </w:r>
      <w:r>
        <w:rPr>
          <w:sz w:val="28"/>
          <w:szCs w:val="28"/>
          <w:lang w:val="en-US"/>
        </w:rPr>
        <w:t>Zip</w:t>
      </w:r>
      <w:r w:rsidRPr="0087520A">
        <w:rPr>
          <w:sz w:val="28"/>
          <w:szCs w:val="28"/>
        </w:rPr>
        <w:t>-</w:t>
      </w:r>
      <w:r>
        <w:rPr>
          <w:sz w:val="28"/>
          <w:szCs w:val="28"/>
        </w:rPr>
        <w:t xml:space="preserve">папку </w:t>
      </w:r>
      <w:r w:rsidRPr="0087520A">
        <w:rPr>
          <w:sz w:val="28"/>
          <w:szCs w:val="28"/>
        </w:rPr>
        <w:t>“</w:t>
      </w:r>
      <w:r>
        <w:rPr>
          <w:sz w:val="28"/>
          <w:szCs w:val="28"/>
          <w:lang w:val="en-US"/>
        </w:rPr>
        <w:t>BattleCityRemake</w:t>
      </w:r>
      <w:r w:rsidRPr="0087520A">
        <w:rPr>
          <w:sz w:val="28"/>
          <w:szCs w:val="28"/>
        </w:rPr>
        <w:t xml:space="preserve">”, </w:t>
      </w:r>
      <w:r>
        <w:rPr>
          <w:sz w:val="28"/>
          <w:szCs w:val="28"/>
        </w:rPr>
        <w:t xml:space="preserve">извлечь из нее все файл и запустить файл </w:t>
      </w:r>
      <w:r>
        <w:rPr>
          <w:sz w:val="28"/>
          <w:szCs w:val="28"/>
          <w:lang w:val="en-US"/>
        </w:rPr>
        <w:t>BattleCity</w:t>
      </w:r>
      <w:r w:rsidRPr="0087520A"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Exe</w:t>
      </w:r>
      <w:r w:rsidRPr="0087520A">
        <w:rPr>
          <w:sz w:val="28"/>
          <w:szCs w:val="28"/>
        </w:rPr>
        <w:t>(</w:t>
      </w:r>
      <w:r>
        <w:rPr>
          <w:sz w:val="28"/>
          <w:szCs w:val="28"/>
        </w:rPr>
        <w:t>для удобства можно создать ярлык</w:t>
      </w:r>
      <w:r w:rsidRPr="0087520A">
        <w:rPr>
          <w:sz w:val="28"/>
          <w:szCs w:val="28"/>
        </w:rPr>
        <w:t>)</w:t>
      </w:r>
      <w:r>
        <w:rPr>
          <w:sz w:val="28"/>
          <w:szCs w:val="28"/>
        </w:rPr>
        <w:t xml:space="preserve">(рисунок </w:t>
      </w:r>
      <w:r w:rsidR="00A13780">
        <w:rPr>
          <w:sz w:val="28"/>
          <w:szCs w:val="28"/>
        </w:rPr>
        <w:t>2.1</w:t>
      </w:r>
      <w:r>
        <w:rPr>
          <w:sz w:val="28"/>
          <w:szCs w:val="28"/>
        </w:rPr>
        <w:t xml:space="preserve"> и 2</w:t>
      </w:r>
      <w:r w:rsidR="00A13780">
        <w:rPr>
          <w:sz w:val="28"/>
          <w:szCs w:val="28"/>
        </w:rPr>
        <w:t>.2</w:t>
      </w:r>
      <w:r>
        <w:rPr>
          <w:sz w:val="28"/>
          <w:szCs w:val="28"/>
        </w:rPr>
        <w:t>).</w:t>
      </w:r>
    </w:p>
    <w:p w:rsidR="00F77C2A" w:rsidRDefault="00F77C2A" w:rsidP="00684AD1">
      <w:pPr>
        <w:jc w:val="both"/>
        <w:rPr>
          <w:sz w:val="28"/>
          <w:szCs w:val="28"/>
        </w:rPr>
      </w:pPr>
    </w:p>
    <w:p w:rsidR="00F77C2A" w:rsidRDefault="00F77C2A" w:rsidP="00684AD1">
      <w:pPr>
        <w:jc w:val="both"/>
        <w:rPr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901700" cy="1092200"/>
            <wp:effectExtent l="1905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1700" cy="1092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                                                       </w:t>
      </w:r>
      <w:r>
        <w:rPr>
          <w:noProof/>
          <w:sz w:val="28"/>
          <w:szCs w:val="28"/>
        </w:rPr>
        <w:drawing>
          <wp:inline distT="0" distB="0" distL="0" distR="0">
            <wp:extent cx="1003300" cy="1193800"/>
            <wp:effectExtent l="19050" t="0" r="635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3300" cy="1193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7C2A" w:rsidRDefault="00F77C2A" w:rsidP="00684AD1">
      <w:pPr>
        <w:jc w:val="both"/>
        <w:rPr>
          <w:sz w:val="28"/>
          <w:szCs w:val="28"/>
        </w:rPr>
      </w:pPr>
    </w:p>
    <w:p w:rsidR="00F77C2A" w:rsidRDefault="00F77C2A" w:rsidP="00684AD1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A13780">
        <w:rPr>
          <w:sz w:val="28"/>
          <w:szCs w:val="28"/>
        </w:rPr>
        <w:t>2.</w:t>
      </w:r>
      <w:r>
        <w:rPr>
          <w:sz w:val="28"/>
          <w:szCs w:val="28"/>
        </w:rPr>
        <w:t xml:space="preserve">1 – </w:t>
      </w:r>
      <w:r>
        <w:rPr>
          <w:sz w:val="28"/>
          <w:szCs w:val="28"/>
          <w:lang w:val="en-US"/>
        </w:rPr>
        <w:t>Zip</w:t>
      </w:r>
      <w:r w:rsidRPr="00F77C2A">
        <w:rPr>
          <w:sz w:val="28"/>
          <w:szCs w:val="28"/>
        </w:rPr>
        <w:t>-</w:t>
      </w:r>
      <w:r>
        <w:rPr>
          <w:sz w:val="28"/>
          <w:szCs w:val="28"/>
        </w:rPr>
        <w:t xml:space="preserve">Файл игры                               Рисунок </w:t>
      </w:r>
      <w:r w:rsidR="00A13780">
        <w:rPr>
          <w:sz w:val="28"/>
          <w:szCs w:val="28"/>
        </w:rPr>
        <w:t>2.</w:t>
      </w:r>
      <w:r>
        <w:rPr>
          <w:sz w:val="28"/>
          <w:szCs w:val="28"/>
        </w:rPr>
        <w:t>2 – Ярлык игры</w:t>
      </w:r>
    </w:p>
    <w:p w:rsidR="00A13780" w:rsidRDefault="00A13780" w:rsidP="00684AD1">
      <w:pPr>
        <w:jc w:val="both"/>
        <w:rPr>
          <w:sz w:val="28"/>
          <w:szCs w:val="28"/>
        </w:rPr>
      </w:pPr>
    </w:p>
    <w:p w:rsidR="00A13780" w:rsidRDefault="00A13780" w:rsidP="00684AD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ри запуске программы нас встречает главное меню(рисунок 2.3).</w:t>
      </w:r>
    </w:p>
    <w:p w:rsidR="00A13780" w:rsidRDefault="00A13780" w:rsidP="00684AD1">
      <w:pPr>
        <w:jc w:val="both"/>
        <w:rPr>
          <w:sz w:val="28"/>
          <w:szCs w:val="28"/>
        </w:rPr>
      </w:pPr>
    </w:p>
    <w:p w:rsidR="00A13780" w:rsidRDefault="00A13780" w:rsidP="00684AD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0425" cy="4355377"/>
            <wp:effectExtent l="1905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3553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3780" w:rsidRDefault="00A13780" w:rsidP="00684AD1">
      <w:pPr>
        <w:jc w:val="both"/>
        <w:rPr>
          <w:sz w:val="28"/>
          <w:szCs w:val="28"/>
        </w:rPr>
      </w:pPr>
    </w:p>
    <w:p w:rsidR="00A13780" w:rsidRDefault="00A13780" w:rsidP="00A13780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.3 – Главное меню</w:t>
      </w:r>
    </w:p>
    <w:p w:rsidR="00A8339D" w:rsidRDefault="00A8339D" w:rsidP="00A13780">
      <w:pPr>
        <w:jc w:val="center"/>
        <w:rPr>
          <w:sz w:val="28"/>
          <w:szCs w:val="28"/>
        </w:rPr>
      </w:pPr>
    </w:p>
    <w:p w:rsidR="00A8339D" w:rsidRDefault="00A8339D" w:rsidP="00A8339D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При нажатии кнопки </w:t>
      </w:r>
      <w:r w:rsidRPr="00A8339D">
        <w:rPr>
          <w:sz w:val="28"/>
          <w:szCs w:val="28"/>
        </w:rPr>
        <w:t>“</w:t>
      </w:r>
      <w:r>
        <w:rPr>
          <w:sz w:val="28"/>
          <w:szCs w:val="28"/>
        </w:rPr>
        <w:t>Легенда управления</w:t>
      </w:r>
      <w:r w:rsidRPr="00A8339D">
        <w:rPr>
          <w:sz w:val="28"/>
          <w:szCs w:val="28"/>
        </w:rPr>
        <w:t>”</w:t>
      </w:r>
      <w:r>
        <w:rPr>
          <w:sz w:val="28"/>
          <w:szCs w:val="28"/>
        </w:rPr>
        <w:t xml:space="preserve"> на экран выводится легенда управления (рисунок 2.4).</w:t>
      </w:r>
    </w:p>
    <w:p w:rsidR="00A8339D" w:rsidRDefault="00A8339D" w:rsidP="00A8339D">
      <w:pPr>
        <w:rPr>
          <w:sz w:val="28"/>
          <w:szCs w:val="28"/>
        </w:rPr>
      </w:pPr>
    </w:p>
    <w:p w:rsidR="00A8339D" w:rsidRDefault="00A8339D" w:rsidP="00A8339D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4178300" cy="1714500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8300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339D" w:rsidRDefault="00A8339D" w:rsidP="00A8339D">
      <w:pPr>
        <w:jc w:val="center"/>
        <w:rPr>
          <w:sz w:val="28"/>
          <w:szCs w:val="28"/>
        </w:rPr>
      </w:pPr>
    </w:p>
    <w:p w:rsidR="00A8339D" w:rsidRDefault="00A8339D" w:rsidP="00A8339D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.4 – Легенда управления</w:t>
      </w:r>
    </w:p>
    <w:p w:rsidR="00A8339D" w:rsidRDefault="00A8339D" w:rsidP="00A8339D">
      <w:pPr>
        <w:jc w:val="center"/>
        <w:rPr>
          <w:sz w:val="28"/>
          <w:szCs w:val="28"/>
        </w:rPr>
      </w:pPr>
    </w:p>
    <w:p w:rsidR="00B35FFA" w:rsidRDefault="00A8339D" w:rsidP="00A8339D">
      <w:pPr>
        <w:rPr>
          <w:sz w:val="28"/>
          <w:szCs w:val="28"/>
        </w:rPr>
      </w:pPr>
      <w:r>
        <w:rPr>
          <w:sz w:val="28"/>
          <w:szCs w:val="28"/>
        </w:rPr>
        <w:tab/>
        <w:t xml:space="preserve">При нажатии на кнопку </w:t>
      </w:r>
      <w:r w:rsidRPr="00A8339D">
        <w:rPr>
          <w:sz w:val="28"/>
          <w:szCs w:val="28"/>
        </w:rPr>
        <w:t>“</w:t>
      </w:r>
      <w:r>
        <w:rPr>
          <w:sz w:val="28"/>
          <w:szCs w:val="28"/>
        </w:rPr>
        <w:t>Таблица лидеров</w:t>
      </w:r>
      <w:r w:rsidRPr="00A8339D">
        <w:rPr>
          <w:sz w:val="28"/>
          <w:szCs w:val="28"/>
        </w:rPr>
        <w:t>”</w:t>
      </w:r>
      <w:r>
        <w:rPr>
          <w:sz w:val="28"/>
          <w:szCs w:val="28"/>
        </w:rPr>
        <w:t xml:space="preserve"> на экран выводится форма с таблицей лидеров(рисунок 2.5)</w:t>
      </w:r>
    </w:p>
    <w:p w:rsidR="00B35FFA" w:rsidRDefault="00B35FFA" w:rsidP="00A8339D">
      <w:pPr>
        <w:rPr>
          <w:sz w:val="28"/>
          <w:szCs w:val="28"/>
        </w:rPr>
      </w:pPr>
    </w:p>
    <w:p w:rsidR="00B35FFA" w:rsidRDefault="00B35FFA" w:rsidP="00B35FFA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3027" cy="5562600"/>
            <wp:effectExtent l="19050" t="0" r="573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60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5FFA" w:rsidRDefault="00B35FFA" w:rsidP="00B35FFA">
      <w:pPr>
        <w:jc w:val="center"/>
        <w:rPr>
          <w:sz w:val="28"/>
          <w:szCs w:val="28"/>
        </w:rPr>
      </w:pPr>
    </w:p>
    <w:p w:rsidR="00B35FFA" w:rsidRDefault="00B35FFA" w:rsidP="00B35FFA">
      <w:pPr>
        <w:jc w:val="center"/>
        <w:rPr>
          <w:sz w:val="28"/>
          <w:szCs w:val="28"/>
        </w:rPr>
      </w:pPr>
    </w:p>
    <w:p w:rsidR="00A8339D" w:rsidRPr="00A8339D" w:rsidRDefault="00B35FFA" w:rsidP="00B35FF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.5 – Таблица лидеров</w:t>
      </w:r>
      <w:r w:rsidR="00A8339D">
        <w:rPr>
          <w:sz w:val="28"/>
          <w:szCs w:val="28"/>
        </w:rPr>
        <w:t>.</w:t>
      </w:r>
    </w:p>
    <w:p w:rsidR="00223E03" w:rsidRDefault="00B35FFA" w:rsidP="00684AD1">
      <w:pPr>
        <w:jc w:val="both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ab/>
      </w:r>
      <w:r>
        <w:rPr>
          <w:sz w:val="28"/>
          <w:szCs w:val="28"/>
        </w:rPr>
        <w:t xml:space="preserve">При нажатии кнопки </w:t>
      </w:r>
      <w:r w:rsidRPr="00B35FFA">
        <w:rPr>
          <w:sz w:val="28"/>
          <w:szCs w:val="28"/>
        </w:rPr>
        <w:t>“</w:t>
      </w:r>
      <w:r>
        <w:rPr>
          <w:sz w:val="28"/>
          <w:szCs w:val="28"/>
        </w:rPr>
        <w:t>Авторизация</w:t>
      </w:r>
      <w:r w:rsidRPr="00B35FFA">
        <w:rPr>
          <w:sz w:val="28"/>
          <w:szCs w:val="28"/>
        </w:rPr>
        <w:t>”</w:t>
      </w:r>
      <w:r>
        <w:rPr>
          <w:sz w:val="28"/>
          <w:szCs w:val="28"/>
        </w:rPr>
        <w:t xml:space="preserve"> на экран выводится форма с окном авторизации(рисунок 2.6).</w:t>
      </w:r>
    </w:p>
    <w:p w:rsidR="00B35FFA" w:rsidRDefault="00B35FFA" w:rsidP="00684AD1">
      <w:pPr>
        <w:jc w:val="both"/>
        <w:rPr>
          <w:sz w:val="28"/>
          <w:szCs w:val="28"/>
        </w:rPr>
      </w:pPr>
    </w:p>
    <w:p w:rsidR="00B35FFA" w:rsidRDefault="00B35FFA" w:rsidP="00684AD1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40425" cy="4507911"/>
            <wp:effectExtent l="19050" t="0" r="317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07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5FFA" w:rsidRDefault="00B35FFA" w:rsidP="00684AD1">
      <w:pPr>
        <w:jc w:val="both"/>
        <w:rPr>
          <w:sz w:val="28"/>
          <w:szCs w:val="28"/>
        </w:rPr>
      </w:pPr>
    </w:p>
    <w:p w:rsidR="00B35FFA" w:rsidRDefault="00B35FFA" w:rsidP="00B35FF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.6 – Окно авторизации</w:t>
      </w:r>
    </w:p>
    <w:p w:rsidR="00B35FFA" w:rsidRDefault="00B35FFA" w:rsidP="00B35FFA">
      <w:pPr>
        <w:jc w:val="center"/>
        <w:rPr>
          <w:sz w:val="28"/>
          <w:szCs w:val="28"/>
        </w:rPr>
      </w:pPr>
    </w:p>
    <w:p w:rsidR="00B35FFA" w:rsidRDefault="00B35FFA" w:rsidP="00B35FFA">
      <w:pPr>
        <w:rPr>
          <w:sz w:val="28"/>
          <w:szCs w:val="28"/>
        </w:rPr>
      </w:pPr>
      <w:r>
        <w:rPr>
          <w:sz w:val="28"/>
          <w:szCs w:val="28"/>
        </w:rPr>
        <w:tab/>
        <w:t>При авторизации пользователя выводится соответствующее сообщение(рисунок 2.7).</w:t>
      </w:r>
    </w:p>
    <w:p w:rsidR="00B35FFA" w:rsidRDefault="00B35FFA" w:rsidP="00B35FFA">
      <w:pPr>
        <w:rPr>
          <w:sz w:val="28"/>
          <w:szCs w:val="28"/>
        </w:rPr>
      </w:pPr>
    </w:p>
    <w:p w:rsidR="00B35FFA" w:rsidRDefault="00B35FFA" w:rsidP="00B35FFA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191000" cy="1320800"/>
            <wp:effectExtent l="1905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132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5FFA" w:rsidRDefault="00B35FFA" w:rsidP="00B35FFA">
      <w:pPr>
        <w:jc w:val="center"/>
        <w:rPr>
          <w:sz w:val="28"/>
          <w:szCs w:val="28"/>
        </w:rPr>
      </w:pPr>
    </w:p>
    <w:p w:rsidR="00B35FFA" w:rsidRDefault="00B35FFA" w:rsidP="00B35FFA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.7 – Сообщение об авторизации пользователя</w:t>
      </w:r>
    </w:p>
    <w:p w:rsidR="00B35FFA" w:rsidRDefault="00B35FFA" w:rsidP="00B35FFA">
      <w:pPr>
        <w:jc w:val="center"/>
        <w:rPr>
          <w:sz w:val="28"/>
          <w:szCs w:val="28"/>
        </w:rPr>
      </w:pPr>
    </w:p>
    <w:p w:rsidR="00B35FFA" w:rsidRDefault="00B35FFA" w:rsidP="00B35FFA">
      <w:pPr>
        <w:jc w:val="center"/>
        <w:rPr>
          <w:sz w:val="28"/>
          <w:szCs w:val="28"/>
        </w:rPr>
      </w:pPr>
    </w:p>
    <w:p w:rsidR="00B35FFA" w:rsidRDefault="00B35FFA" w:rsidP="00B35FFA">
      <w:pPr>
        <w:jc w:val="center"/>
        <w:rPr>
          <w:sz w:val="28"/>
          <w:szCs w:val="28"/>
        </w:rPr>
      </w:pPr>
    </w:p>
    <w:p w:rsidR="00B35FFA" w:rsidRDefault="00B35FFA" w:rsidP="00B35FFA">
      <w:pPr>
        <w:jc w:val="center"/>
        <w:rPr>
          <w:sz w:val="28"/>
          <w:szCs w:val="28"/>
        </w:rPr>
      </w:pPr>
    </w:p>
    <w:p w:rsidR="00B35FFA" w:rsidRDefault="00B35FFA" w:rsidP="00B35FFA">
      <w:pPr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нажатии кнопки </w:t>
      </w:r>
      <w:r w:rsidRPr="00B35FFA">
        <w:rPr>
          <w:sz w:val="28"/>
          <w:szCs w:val="28"/>
        </w:rPr>
        <w:t>“</w:t>
      </w:r>
      <w:r>
        <w:rPr>
          <w:sz w:val="28"/>
          <w:szCs w:val="28"/>
        </w:rPr>
        <w:t>Начать игру</w:t>
      </w:r>
      <w:r w:rsidRPr="00B35FFA">
        <w:rPr>
          <w:sz w:val="28"/>
          <w:szCs w:val="28"/>
        </w:rPr>
        <w:t>”</w:t>
      </w:r>
      <w:r>
        <w:rPr>
          <w:sz w:val="28"/>
          <w:szCs w:val="28"/>
        </w:rPr>
        <w:t xml:space="preserve"> запускается игровой цикл и выводится форма с игрой(рисунок 2.8).</w:t>
      </w:r>
    </w:p>
    <w:p w:rsidR="00B35FFA" w:rsidRDefault="00B35FFA" w:rsidP="00B35FFA">
      <w:pPr>
        <w:ind w:firstLine="708"/>
        <w:rPr>
          <w:sz w:val="28"/>
          <w:szCs w:val="28"/>
        </w:rPr>
      </w:pPr>
    </w:p>
    <w:p w:rsidR="00B35FFA" w:rsidRDefault="00B35FFA" w:rsidP="00B35FFA">
      <w:pPr>
        <w:ind w:firstLine="708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353050" cy="4686300"/>
            <wp:effectExtent l="1905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5401" cy="46883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5FFA" w:rsidRDefault="00B35FFA" w:rsidP="00B35FFA">
      <w:pPr>
        <w:ind w:firstLine="708"/>
        <w:jc w:val="center"/>
        <w:rPr>
          <w:sz w:val="28"/>
          <w:szCs w:val="28"/>
        </w:rPr>
      </w:pPr>
    </w:p>
    <w:p w:rsidR="00B35FFA" w:rsidRDefault="00B35FFA" w:rsidP="00B35FFA">
      <w:pPr>
        <w:ind w:firstLine="708"/>
        <w:jc w:val="center"/>
        <w:rPr>
          <w:sz w:val="28"/>
          <w:szCs w:val="28"/>
        </w:rPr>
      </w:pPr>
      <w:r>
        <w:rPr>
          <w:sz w:val="28"/>
          <w:szCs w:val="28"/>
        </w:rPr>
        <w:t>Рисунок 2.8 – Окно игры</w:t>
      </w:r>
    </w:p>
    <w:p w:rsidR="00A54DAF" w:rsidRDefault="00A54DAF" w:rsidP="00A54DAF">
      <w:pPr>
        <w:rPr>
          <w:sz w:val="28"/>
          <w:szCs w:val="28"/>
        </w:rPr>
      </w:pPr>
    </w:p>
    <w:p w:rsidR="00A54DAF" w:rsidRDefault="00A54DAF" w:rsidP="00A54DAF">
      <w:pPr>
        <w:rPr>
          <w:sz w:val="28"/>
          <w:szCs w:val="28"/>
        </w:rPr>
      </w:pPr>
      <w:r>
        <w:rPr>
          <w:sz w:val="28"/>
          <w:szCs w:val="28"/>
        </w:rPr>
        <w:tab/>
        <w:t>Выход из программы осуществляется на крестик. При нажатии крестика на экране появляется диалоговое окно выхода(рисунок 2.9).</w:t>
      </w:r>
    </w:p>
    <w:p w:rsidR="00A54DAF" w:rsidRDefault="00A54DAF" w:rsidP="00A54DAF">
      <w:pPr>
        <w:rPr>
          <w:sz w:val="28"/>
          <w:szCs w:val="28"/>
        </w:rPr>
      </w:pPr>
    </w:p>
    <w:p w:rsidR="00A54DAF" w:rsidRDefault="00A54DAF" w:rsidP="00A54DAF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102100" cy="1409700"/>
            <wp:effectExtent l="1905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2100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4DAF" w:rsidRDefault="00A54DAF" w:rsidP="00A54DAF">
      <w:pPr>
        <w:jc w:val="center"/>
        <w:rPr>
          <w:sz w:val="28"/>
          <w:szCs w:val="28"/>
        </w:rPr>
      </w:pPr>
    </w:p>
    <w:p w:rsidR="00A54DAF" w:rsidRDefault="00A54DAF" w:rsidP="00A54DA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.9 – Диалоговое окно выхода</w:t>
      </w:r>
    </w:p>
    <w:p w:rsidR="0091153F" w:rsidRDefault="0091153F" w:rsidP="00A54DAF">
      <w:pPr>
        <w:jc w:val="center"/>
        <w:rPr>
          <w:sz w:val="28"/>
          <w:szCs w:val="28"/>
        </w:rPr>
      </w:pPr>
    </w:p>
    <w:p w:rsidR="0091153F" w:rsidRDefault="0091153F" w:rsidP="00A54DAF">
      <w:pPr>
        <w:jc w:val="center"/>
        <w:rPr>
          <w:sz w:val="28"/>
          <w:szCs w:val="28"/>
        </w:rPr>
      </w:pPr>
    </w:p>
    <w:p w:rsidR="0091153F" w:rsidRDefault="0091153F" w:rsidP="00A54DAF">
      <w:pPr>
        <w:jc w:val="center"/>
        <w:rPr>
          <w:sz w:val="28"/>
          <w:szCs w:val="28"/>
        </w:rPr>
      </w:pPr>
    </w:p>
    <w:p w:rsidR="0091153F" w:rsidRDefault="0091153F" w:rsidP="00A54DAF">
      <w:pPr>
        <w:jc w:val="center"/>
        <w:rPr>
          <w:sz w:val="28"/>
          <w:szCs w:val="28"/>
        </w:rPr>
      </w:pPr>
    </w:p>
    <w:p w:rsidR="0091153F" w:rsidRDefault="00B774FD" w:rsidP="00A54DAF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ЗАКЛЮЧЕНИЕ</w:t>
      </w:r>
    </w:p>
    <w:p w:rsidR="005A1663" w:rsidRDefault="005A1663" w:rsidP="00A54DAF">
      <w:pPr>
        <w:jc w:val="center"/>
        <w:rPr>
          <w:b/>
          <w:sz w:val="32"/>
          <w:szCs w:val="32"/>
        </w:rPr>
      </w:pPr>
    </w:p>
    <w:p w:rsidR="005A1663" w:rsidRDefault="005A1663" w:rsidP="005A1663">
      <w:pPr>
        <w:rPr>
          <w:sz w:val="28"/>
          <w:szCs w:val="28"/>
        </w:rPr>
      </w:pPr>
      <w:r>
        <w:rPr>
          <w:sz w:val="28"/>
          <w:szCs w:val="28"/>
        </w:rPr>
        <w:tab/>
        <w:t>При разработке данного программного средства были изучены следующие компоненты:</w:t>
      </w:r>
    </w:p>
    <w:p w:rsidR="005A1663" w:rsidRDefault="005A1663" w:rsidP="005A1663">
      <w:pPr>
        <w:pStyle w:val="a7"/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>Возможность обработки многих объектов одновременно(многопоточность)</w:t>
      </w:r>
    </w:p>
    <w:p w:rsidR="005A1663" w:rsidRPr="005A1663" w:rsidRDefault="005A1663" w:rsidP="005A1663">
      <w:pPr>
        <w:pStyle w:val="a7"/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 xml:space="preserve">Реализация графического интерфейса при помощи класса </w:t>
      </w:r>
      <w:r>
        <w:rPr>
          <w:sz w:val="28"/>
          <w:szCs w:val="28"/>
          <w:lang w:val="en-US"/>
        </w:rPr>
        <w:t>TCanvas</w:t>
      </w:r>
    </w:p>
    <w:p w:rsidR="005A1663" w:rsidRPr="005A1663" w:rsidRDefault="005A1663" w:rsidP="005A1663">
      <w:pPr>
        <w:pStyle w:val="a7"/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 xml:space="preserve">Взаимодействие со многими компонентами </w:t>
      </w:r>
      <w:r>
        <w:rPr>
          <w:sz w:val="28"/>
          <w:szCs w:val="28"/>
          <w:lang w:val="en-US"/>
        </w:rPr>
        <w:t>VCL</w:t>
      </w:r>
      <w:r w:rsidRPr="005A166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orms</w:t>
      </w:r>
    </w:p>
    <w:p w:rsidR="005A1663" w:rsidRDefault="005A1663" w:rsidP="005A1663">
      <w:pPr>
        <w:pStyle w:val="a7"/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>Разбиение всего кода на отдельные части в целях лучшей читаемости и структурированности</w:t>
      </w:r>
    </w:p>
    <w:p w:rsidR="005A1663" w:rsidRDefault="005A1663" w:rsidP="005A1663">
      <w:pPr>
        <w:pStyle w:val="a7"/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>Работа с графическими, текстовыми файлами.</w:t>
      </w:r>
    </w:p>
    <w:p w:rsidR="005A1663" w:rsidRDefault="005A1663" w:rsidP="005A1663">
      <w:pPr>
        <w:pStyle w:val="a7"/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>Изучение и применение на практике принципов ООП</w:t>
      </w:r>
    </w:p>
    <w:p w:rsidR="005A1663" w:rsidRDefault="005A1663" w:rsidP="005A1663">
      <w:pPr>
        <w:pStyle w:val="a7"/>
        <w:numPr>
          <w:ilvl w:val="0"/>
          <w:numId w:val="16"/>
        </w:numPr>
        <w:rPr>
          <w:sz w:val="28"/>
          <w:szCs w:val="28"/>
        </w:rPr>
      </w:pPr>
      <w:r>
        <w:rPr>
          <w:sz w:val="28"/>
          <w:szCs w:val="28"/>
        </w:rPr>
        <w:t>Было разработано вполне производительное ПС.</w:t>
      </w:r>
    </w:p>
    <w:p w:rsidR="005A1663" w:rsidRDefault="005A1663" w:rsidP="005A1663">
      <w:pPr>
        <w:ind w:left="708"/>
        <w:rPr>
          <w:sz w:val="28"/>
          <w:szCs w:val="28"/>
        </w:rPr>
      </w:pPr>
      <w:r>
        <w:rPr>
          <w:sz w:val="28"/>
          <w:szCs w:val="28"/>
        </w:rPr>
        <w:t xml:space="preserve">Был проведен анализ существующих решений, создание собственного решения и сравнение с имеющимися аналогами. </w:t>
      </w:r>
    </w:p>
    <w:p w:rsidR="00083C48" w:rsidRDefault="005A1663" w:rsidP="00083C48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Разработа</w:t>
      </w:r>
      <w:r w:rsidR="00083C48">
        <w:rPr>
          <w:sz w:val="28"/>
          <w:szCs w:val="28"/>
        </w:rPr>
        <w:t>н</w:t>
      </w:r>
      <w:r>
        <w:rPr>
          <w:sz w:val="28"/>
          <w:szCs w:val="28"/>
        </w:rPr>
        <w:t>ное ПС имеет перспективу в разработке, т.к. в нем реализованы не все функции оригинальной игры, а также возможны авторские разработки</w:t>
      </w:r>
      <w:r w:rsidR="00083C48">
        <w:rPr>
          <w:sz w:val="28"/>
          <w:szCs w:val="28"/>
        </w:rPr>
        <w:t>.</w:t>
      </w:r>
    </w:p>
    <w:p w:rsidR="00083C48" w:rsidRDefault="00083C48" w:rsidP="00083C48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Автор надеется, что разработанное им программное средство понравится как молодому поколению, так и более старшему. Людям, которые хотели бы вновь окунуться в любимую игру детс</w:t>
      </w:r>
      <w:r w:rsidR="000B7BCC">
        <w:rPr>
          <w:sz w:val="28"/>
          <w:szCs w:val="28"/>
        </w:rPr>
        <w:t>т</w:t>
      </w:r>
      <w:r>
        <w:rPr>
          <w:sz w:val="28"/>
          <w:szCs w:val="28"/>
        </w:rPr>
        <w:t>ва.</w:t>
      </w:r>
    </w:p>
    <w:p w:rsidR="000B7BCC" w:rsidRDefault="000B7BCC" w:rsidP="00083C48">
      <w:pPr>
        <w:ind w:left="708"/>
        <w:jc w:val="both"/>
        <w:rPr>
          <w:sz w:val="28"/>
          <w:szCs w:val="28"/>
        </w:rPr>
      </w:pPr>
    </w:p>
    <w:p w:rsidR="000B7BCC" w:rsidRDefault="000B7BCC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Default="00B774FD" w:rsidP="00B774FD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СПИСОК ИСПОЛЬЗУЕМОЙ ЛИТЕРАТУРЫ</w:t>
      </w:r>
    </w:p>
    <w:p w:rsidR="00B774FD" w:rsidRDefault="00B774FD" w:rsidP="00B774FD">
      <w:pPr>
        <w:jc w:val="center"/>
        <w:rPr>
          <w:b/>
          <w:sz w:val="32"/>
          <w:szCs w:val="32"/>
        </w:rPr>
      </w:pPr>
    </w:p>
    <w:p w:rsidR="00B774FD" w:rsidRDefault="00B774FD" w:rsidP="00B774FD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[1]BattleCity – </w:t>
      </w:r>
      <w:r>
        <w:rPr>
          <w:sz w:val="28"/>
          <w:szCs w:val="28"/>
        </w:rPr>
        <w:t>статья</w:t>
      </w:r>
      <w:r w:rsidRPr="00B774F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B774F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Wikipedia</w:t>
      </w:r>
      <w:r w:rsidRPr="00B774FD">
        <w:rPr>
          <w:sz w:val="28"/>
          <w:szCs w:val="28"/>
          <w:lang w:val="en-US"/>
        </w:rPr>
        <w:t>:</w:t>
      </w:r>
      <w:r w:rsidRPr="00B774FD">
        <w:rPr>
          <w:lang w:val="en-US"/>
        </w:rPr>
        <w:t xml:space="preserve"> </w:t>
      </w:r>
      <w:hyperlink r:id="rId17" w:history="1">
        <w:r w:rsidRPr="00FC12AA">
          <w:rPr>
            <w:rStyle w:val="ab"/>
            <w:sz w:val="28"/>
            <w:szCs w:val="28"/>
            <w:lang w:val="en-US"/>
          </w:rPr>
          <w:t>https://ru.wikipedia.org/wiki/Battle_City</w:t>
        </w:r>
      </w:hyperlink>
    </w:p>
    <w:p w:rsidR="00B774FD" w:rsidRDefault="00B774FD" w:rsidP="00B774FD">
      <w:pPr>
        <w:jc w:val="both"/>
        <w:rPr>
          <w:sz w:val="28"/>
          <w:szCs w:val="28"/>
          <w:lang w:val="en-US"/>
        </w:rPr>
      </w:pPr>
    </w:p>
    <w:p w:rsidR="00B774FD" w:rsidRPr="00B774FD" w:rsidRDefault="00B774FD" w:rsidP="00B774FD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[2]BattleCity – </w:t>
      </w:r>
      <w:r>
        <w:rPr>
          <w:sz w:val="28"/>
          <w:szCs w:val="28"/>
        </w:rPr>
        <w:t>сайт</w:t>
      </w:r>
      <w:r w:rsidRPr="00B774FD">
        <w:rPr>
          <w:sz w:val="28"/>
          <w:szCs w:val="28"/>
          <w:lang w:val="en-US"/>
        </w:rPr>
        <w:t>-</w:t>
      </w:r>
      <w:r>
        <w:rPr>
          <w:sz w:val="28"/>
          <w:szCs w:val="28"/>
        </w:rPr>
        <w:t>Фандом</w:t>
      </w:r>
      <w:r w:rsidRPr="00B774FD">
        <w:rPr>
          <w:sz w:val="28"/>
          <w:szCs w:val="28"/>
          <w:lang w:val="en-US"/>
        </w:rPr>
        <w:t xml:space="preserve">: </w:t>
      </w:r>
      <w:hyperlink r:id="rId18" w:history="1">
        <w:r w:rsidRPr="00FC12AA">
          <w:rPr>
            <w:rStyle w:val="ab"/>
            <w:sz w:val="28"/>
            <w:szCs w:val="28"/>
            <w:lang w:val="en-US"/>
          </w:rPr>
          <w:t>https://vertigosn.ru/solutions/dendy/battlecity</w:t>
        </w:r>
      </w:hyperlink>
    </w:p>
    <w:p w:rsidR="00B774FD" w:rsidRDefault="00B774FD" w:rsidP="00B774FD">
      <w:pPr>
        <w:jc w:val="both"/>
        <w:rPr>
          <w:sz w:val="28"/>
          <w:szCs w:val="28"/>
        </w:rPr>
      </w:pPr>
    </w:p>
    <w:p w:rsidR="00B774FD" w:rsidRDefault="00B774FD" w:rsidP="00B774FD">
      <w:pPr>
        <w:jc w:val="both"/>
        <w:rPr>
          <w:sz w:val="28"/>
          <w:szCs w:val="28"/>
          <w:lang w:val="en-US"/>
        </w:rPr>
      </w:pPr>
      <w:r w:rsidRPr="00B774FD">
        <w:rPr>
          <w:sz w:val="28"/>
          <w:szCs w:val="28"/>
        </w:rPr>
        <w:t>[3]</w:t>
      </w:r>
      <w:r w:rsidRPr="00B774FD">
        <w:t xml:space="preserve"> </w:t>
      </w:r>
      <w:r w:rsidRPr="00B774FD">
        <w:rPr>
          <w:sz w:val="28"/>
          <w:szCs w:val="28"/>
        </w:rPr>
        <w:t>Вирт Н. Алгоритмы и структуры данных. – М.: Мир, 1989 – 360 с.</w:t>
      </w:r>
    </w:p>
    <w:p w:rsidR="00B774FD" w:rsidRDefault="00B774FD" w:rsidP="00B774FD">
      <w:pPr>
        <w:jc w:val="both"/>
        <w:rPr>
          <w:sz w:val="28"/>
          <w:szCs w:val="28"/>
          <w:lang w:val="en-US"/>
        </w:rPr>
      </w:pPr>
    </w:p>
    <w:p w:rsidR="00B774FD" w:rsidRDefault="00B774FD" w:rsidP="00B774FD">
      <w:pPr>
        <w:jc w:val="both"/>
        <w:rPr>
          <w:sz w:val="28"/>
          <w:szCs w:val="28"/>
          <w:lang w:val="en-US"/>
        </w:rPr>
      </w:pPr>
      <w:r w:rsidRPr="00B774FD">
        <w:rPr>
          <w:sz w:val="28"/>
          <w:szCs w:val="28"/>
        </w:rPr>
        <w:t>[4]</w:t>
      </w:r>
      <w:r w:rsidRPr="00B774FD">
        <w:t xml:space="preserve"> </w:t>
      </w:r>
      <w:r w:rsidRPr="00B774FD">
        <w:rPr>
          <w:sz w:val="28"/>
          <w:szCs w:val="28"/>
        </w:rPr>
        <w:t>Серебряная Л. В. Структуры и алгоритмы обработки данных: учеб.-метод. пособие / Л.В. Серебряная, И.М. Марина. –Минск : БГУИР, 2013. – 51</w:t>
      </w:r>
      <w:r w:rsidRPr="00B774FD">
        <w:rPr>
          <w:sz w:val="28"/>
          <w:szCs w:val="28"/>
          <w:lang w:val="en-US"/>
        </w:rPr>
        <w:t>c</w:t>
      </w:r>
      <w:r w:rsidRPr="00B774FD">
        <w:rPr>
          <w:sz w:val="28"/>
          <w:szCs w:val="28"/>
        </w:rPr>
        <w:t>.</w:t>
      </w:r>
    </w:p>
    <w:p w:rsidR="00B774FD" w:rsidRDefault="00B774FD" w:rsidP="00B774FD">
      <w:pPr>
        <w:jc w:val="both"/>
        <w:rPr>
          <w:sz w:val="28"/>
          <w:szCs w:val="28"/>
          <w:lang w:val="en-US"/>
        </w:rPr>
      </w:pPr>
    </w:p>
    <w:p w:rsidR="00B774FD" w:rsidRDefault="00B774FD" w:rsidP="00B774FD">
      <w:pPr>
        <w:jc w:val="both"/>
        <w:rPr>
          <w:sz w:val="28"/>
          <w:szCs w:val="28"/>
          <w:lang w:val="en-US"/>
        </w:rPr>
      </w:pPr>
      <w:r w:rsidRPr="00B774FD">
        <w:rPr>
          <w:sz w:val="28"/>
          <w:szCs w:val="28"/>
        </w:rPr>
        <w:t>[5]</w:t>
      </w:r>
      <w:r w:rsidRPr="00B774FD">
        <w:t xml:space="preserve"> </w:t>
      </w:r>
      <w:r w:rsidRPr="00B774FD">
        <w:rPr>
          <w:sz w:val="28"/>
          <w:szCs w:val="28"/>
        </w:rPr>
        <w:t>Фаронов В.В. Турбо Паскаль 7.0. Начальный курс. Учеб. Пособие. – М.: Ноллидж, 2009.</w:t>
      </w:r>
    </w:p>
    <w:p w:rsidR="00B774FD" w:rsidRDefault="00B774FD" w:rsidP="00B774FD">
      <w:pPr>
        <w:jc w:val="both"/>
        <w:rPr>
          <w:sz w:val="28"/>
          <w:szCs w:val="28"/>
          <w:lang w:val="en-US"/>
        </w:rPr>
      </w:pPr>
    </w:p>
    <w:p w:rsidR="00B774FD" w:rsidRDefault="00B774FD" w:rsidP="00B774FD">
      <w:pPr>
        <w:jc w:val="both"/>
        <w:rPr>
          <w:sz w:val="28"/>
          <w:szCs w:val="28"/>
          <w:lang w:val="en-US"/>
        </w:rPr>
      </w:pPr>
      <w:r w:rsidRPr="00B774FD">
        <w:rPr>
          <w:sz w:val="28"/>
          <w:szCs w:val="28"/>
        </w:rPr>
        <w:t xml:space="preserve">[6]Документация к среде разработки </w:t>
      </w:r>
      <w:r w:rsidRPr="00B774FD">
        <w:rPr>
          <w:sz w:val="28"/>
          <w:szCs w:val="28"/>
          <w:lang w:val="en-US"/>
        </w:rPr>
        <w:t>Delphi</w:t>
      </w:r>
      <w:r w:rsidRPr="00B774FD">
        <w:rPr>
          <w:sz w:val="28"/>
          <w:szCs w:val="28"/>
        </w:rPr>
        <w:t xml:space="preserve"> 7. [Встроенный справочный ресурс]. (Дата обращения 02.05.2024).</w:t>
      </w:r>
    </w:p>
    <w:p w:rsidR="00B774FD" w:rsidRDefault="00B774FD" w:rsidP="00B774FD">
      <w:pPr>
        <w:jc w:val="both"/>
        <w:rPr>
          <w:sz w:val="28"/>
          <w:szCs w:val="28"/>
          <w:lang w:val="en-US"/>
        </w:rPr>
      </w:pPr>
    </w:p>
    <w:p w:rsidR="00B774FD" w:rsidRPr="00B774FD" w:rsidRDefault="00B774FD" w:rsidP="00B774FD">
      <w:pPr>
        <w:jc w:val="both"/>
      </w:pPr>
      <w:r w:rsidRPr="00B774FD">
        <w:rPr>
          <w:sz w:val="28"/>
          <w:szCs w:val="28"/>
        </w:rPr>
        <w:t>[7]</w:t>
      </w:r>
      <w:r w:rsidRPr="00B774FD">
        <w:t xml:space="preserve"> </w:t>
      </w:r>
      <w:r w:rsidRPr="00B774FD">
        <w:rPr>
          <w:sz w:val="28"/>
          <w:szCs w:val="28"/>
        </w:rPr>
        <w:t>Конспекты лекций Д. Е. Оношко по дисциплине ОАиП за 2023 и 2024.</w:t>
      </w: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B774FD" w:rsidRPr="00B774FD" w:rsidRDefault="00B774FD" w:rsidP="00083C48">
      <w:pPr>
        <w:ind w:left="708"/>
        <w:jc w:val="both"/>
        <w:rPr>
          <w:sz w:val="28"/>
          <w:szCs w:val="28"/>
        </w:rPr>
      </w:pPr>
    </w:p>
    <w:p w:rsidR="000B7BCC" w:rsidRPr="00B774FD" w:rsidRDefault="000B7BCC" w:rsidP="00083C48">
      <w:pPr>
        <w:ind w:left="708"/>
        <w:jc w:val="both"/>
        <w:rPr>
          <w:sz w:val="28"/>
          <w:szCs w:val="28"/>
        </w:rPr>
      </w:pPr>
    </w:p>
    <w:p w:rsidR="000B7BCC" w:rsidRPr="00B774FD" w:rsidRDefault="000B7BCC" w:rsidP="00083C48">
      <w:pPr>
        <w:ind w:left="708"/>
        <w:jc w:val="both"/>
        <w:rPr>
          <w:sz w:val="28"/>
          <w:szCs w:val="28"/>
        </w:rPr>
      </w:pPr>
    </w:p>
    <w:p w:rsidR="000B7BCC" w:rsidRPr="00B774FD" w:rsidRDefault="000B7BCC" w:rsidP="00083C48">
      <w:pPr>
        <w:ind w:left="708"/>
        <w:jc w:val="both"/>
        <w:rPr>
          <w:sz w:val="28"/>
          <w:szCs w:val="28"/>
        </w:rPr>
      </w:pPr>
    </w:p>
    <w:p w:rsidR="000B7BCC" w:rsidRPr="00B774FD" w:rsidRDefault="000B7BCC" w:rsidP="00083C48">
      <w:pPr>
        <w:ind w:left="708"/>
        <w:jc w:val="both"/>
        <w:rPr>
          <w:sz w:val="28"/>
          <w:szCs w:val="28"/>
        </w:rPr>
      </w:pPr>
    </w:p>
    <w:p w:rsidR="000B7BCC" w:rsidRPr="00365E38" w:rsidRDefault="000B7BCC" w:rsidP="00365E38">
      <w:pPr>
        <w:rPr>
          <w:sz w:val="28"/>
          <w:szCs w:val="28"/>
          <w:lang w:val="en-US"/>
        </w:rPr>
      </w:pPr>
    </w:p>
    <w:p w:rsidR="000B7BCC" w:rsidRDefault="00B3218B" w:rsidP="00365E38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ПРИЛОЖЕНИЕ А</w:t>
      </w:r>
    </w:p>
    <w:p w:rsidR="000B7BCC" w:rsidRDefault="000B7BCC" w:rsidP="000B7BCC">
      <w:pPr>
        <w:ind w:left="708"/>
        <w:jc w:val="center"/>
        <w:rPr>
          <w:b/>
          <w:sz w:val="32"/>
          <w:szCs w:val="32"/>
        </w:rPr>
      </w:pPr>
    </w:p>
    <w:p w:rsidR="000B7BCC" w:rsidRDefault="000B7BCC" w:rsidP="00365E38">
      <w:pPr>
        <w:jc w:val="center"/>
        <w:rPr>
          <w:b/>
          <w:sz w:val="32"/>
          <w:szCs w:val="32"/>
          <w:lang w:val="en-US"/>
        </w:rPr>
      </w:pPr>
      <w:r>
        <w:rPr>
          <w:b/>
          <w:sz w:val="32"/>
          <w:szCs w:val="32"/>
        </w:rPr>
        <w:t>Блок-схемы алгоритмов</w:t>
      </w:r>
    </w:p>
    <w:p w:rsidR="001D1F6E" w:rsidRDefault="001D1F6E" w:rsidP="00365E38">
      <w:pPr>
        <w:jc w:val="center"/>
        <w:rPr>
          <w:b/>
          <w:sz w:val="32"/>
          <w:szCs w:val="32"/>
          <w:lang w:val="en-US"/>
        </w:rPr>
      </w:pPr>
    </w:p>
    <w:p w:rsidR="001D1F6E" w:rsidRDefault="00653DCC" w:rsidP="00653DCC">
      <w:pPr>
        <w:jc w:val="center"/>
        <w:rPr>
          <w:lang w:val="en-US"/>
        </w:rPr>
      </w:pPr>
      <w:r>
        <w:object w:dxaOrig="19742" w:dyaOrig="15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373.1pt" o:ole="">
            <v:imagedata r:id="rId19" o:title=""/>
          </v:shape>
          <o:OLEObject Type="Embed" ProgID="Visio.Drawing.11" ShapeID="_x0000_i1025" DrawAspect="Content" ObjectID="_1779251906" r:id="rId20"/>
        </w:object>
      </w:r>
    </w:p>
    <w:p w:rsidR="00653DCC" w:rsidRDefault="00653DCC" w:rsidP="00653DCC">
      <w:pPr>
        <w:jc w:val="center"/>
        <w:rPr>
          <w:lang w:val="en-US"/>
        </w:rPr>
      </w:pPr>
    </w:p>
    <w:p w:rsidR="00653DCC" w:rsidRDefault="00653DCC" w:rsidP="00653DCC">
      <w:pPr>
        <w:jc w:val="center"/>
        <w:rPr>
          <w:lang w:val="en-US"/>
        </w:rPr>
      </w:pPr>
    </w:p>
    <w:p w:rsidR="00653DCC" w:rsidRDefault="00653DCC" w:rsidP="00653DC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.1 – Основная схема алгоритма</w:t>
      </w:r>
    </w:p>
    <w:p w:rsidR="00BC7973" w:rsidRDefault="00BC7973" w:rsidP="00653DCC">
      <w:pPr>
        <w:jc w:val="center"/>
        <w:rPr>
          <w:sz w:val="28"/>
          <w:szCs w:val="28"/>
        </w:rPr>
      </w:pPr>
    </w:p>
    <w:p w:rsidR="00BC7973" w:rsidRDefault="00BC7973" w:rsidP="00653DCC">
      <w:pPr>
        <w:jc w:val="center"/>
      </w:pPr>
      <w:r>
        <w:object w:dxaOrig="1975" w:dyaOrig="4653">
          <v:shape id="_x0000_i1026" type="#_x0000_t75" style="width:98.2pt;height:233pt" o:ole="">
            <v:imagedata r:id="rId21" o:title=""/>
          </v:shape>
          <o:OLEObject Type="Embed" ProgID="Visio.Drawing.11" ShapeID="_x0000_i1026" DrawAspect="Content" ObjectID="_1779251907" r:id="rId22"/>
        </w:object>
      </w:r>
    </w:p>
    <w:p w:rsidR="00BC7973" w:rsidRDefault="00BC7973" w:rsidP="00653DCC">
      <w:pPr>
        <w:jc w:val="center"/>
      </w:pPr>
    </w:p>
    <w:p w:rsidR="00BC7973" w:rsidRPr="00727495" w:rsidRDefault="00BC7973" w:rsidP="00653DCC">
      <w:pPr>
        <w:jc w:val="center"/>
        <w:rPr>
          <w:sz w:val="28"/>
          <w:szCs w:val="28"/>
        </w:rPr>
      </w:pPr>
      <w:r w:rsidRPr="00727495">
        <w:rPr>
          <w:sz w:val="28"/>
          <w:szCs w:val="28"/>
        </w:rPr>
        <w:t>Рисунок 1.2 – Главное меню</w:t>
      </w:r>
    </w:p>
    <w:p w:rsidR="00BC7973" w:rsidRDefault="00BC7973" w:rsidP="00653DCC">
      <w:pPr>
        <w:jc w:val="center"/>
      </w:pPr>
    </w:p>
    <w:p w:rsidR="00BC7973" w:rsidRDefault="00727495" w:rsidP="00653DCC">
      <w:pPr>
        <w:jc w:val="center"/>
      </w:pPr>
      <w:r>
        <w:object w:dxaOrig="1975" w:dyaOrig="6057">
          <v:shape id="_x0000_i1027" type="#_x0000_t75" style="width:98.2pt;height:302.4pt" o:ole="">
            <v:imagedata r:id="rId23" o:title=""/>
          </v:shape>
          <o:OLEObject Type="Embed" ProgID="Visio.Drawing.11" ShapeID="_x0000_i1027" DrawAspect="Content" ObjectID="_1779251908" r:id="rId24"/>
        </w:object>
      </w:r>
    </w:p>
    <w:p w:rsidR="00727495" w:rsidRDefault="00727495" w:rsidP="00653DCC">
      <w:pPr>
        <w:jc w:val="center"/>
      </w:pPr>
    </w:p>
    <w:p w:rsidR="00727495" w:rsidRPr="00727495" w:rsidRDefault="00727495" w:rsidP="00653DCC">
      <w:pPr>
        <w:jc w:val="center"/>
        <w:rPr>
          <w:sz w:val="28"/>
          <w:szCs w:val="28"/>
        </w:rPr>
      </w:pPr>
      <w:r w:rsidRPr="00727495">
        <w:rPr>
          <w:sz w:val="28"/>
          <w:szCs w:val="28"/>
        </w:rPr>
        <w:t>Рисунок 1.3 – Таблица лидеров</w:t>
      </w:r>
    </w:p>
    <w:p w:rsidR="00727495" w:rsidRDefault="00727495" w:rsidP="00653DCC">
      <w:pPr>
        <w:jc w:val="center"/>
      </w:pPr>
    </w:p>
    <w:p w:rsidR="00727495" w:rsidRDefault="00727495" w:rsidP="00653DCC">
      <w:pPr>
        <w:jc w:val="center"/>
      </w:pPr>
      <w:r>
        <w:object w:dxaOrig="4823" w:dyaOrig="8707">
          <v:shape id="_x0000_i1028" type="#_x0000_t75" style="width:240.85pt;height:435.95pt" o:ole="">
            <v:imagedata r:id="rId25" o:title=""/>
          </v:shape>
          <o:OLEObject Type="Embed" ProgID="Visio.Drawing.11" ShapeID="_x0000_i1028" DrawAspect="Content" ObjectID="_1779251909" r:id="rId26"/>
        </w:object>
      </w:r>
    </w:p>
    <w:p w:rsidR="00727495" w:rsidRDefault="00727495" w:rsidP="00653DCC">
      <w:pPr>
        <w:jc w:val="center"/>
      </w:pPr>
    </w:p>
    <w:p w:rsidR="00727495" w:rsidRDefault="00727495" w:rsidP="00653DCC">
      <w:pPr>
        <w:jc w:val="center"/>
        <w:rPr>
          <w:sz w:val="28"/>
          <w:szCs w:val="28"/>
        </w:rPr>
      </w:pPr>
      <w:r w:rsidRPr="00727495">
        <w:rPr>
          <w:sz w:val="28"/>
          <w:szCs w:val="28"/>
        </w:rPr>
        <w:t>Рисунок 1.4</w:t>
      </w:r>
      <w:r>
        <w:rPr>
          <w:sz w:val="28"/>
          <w:szCs w:val="28"/>
        </w:rPr>
        <w:t xml:space="preserve"> – Авторизация</w:t>
      </w:r>
    </w:p>
    <w:p w:rsidR="00727495" w:rsidRDefault="00727495" w:rsidP="00653DCC">
      <w:pPr>
        <w:jc w:val="center"/>
        <w:rPr>
          <w:sz w:val="28"/>
          <w:szCs w:val="28"/>
        </w:rPr>
      </w:pPr>
    </w:p>
    <w:p w:rsidR="00727495" w:rsidRDefault="00727495" w:rsidP="00653DCC">
      <w:pPr>
        <w:jc w:val="center"/>
        <w:rPr>
          <w:sz w:val="28"/>
          <w:szCs w:val="28"/>
        </w:rPr>
      </w:pPr>
      <w:r>
        <w:object w:dxaOrig="1975" w:dyaOrig="7148">
          <v:shape id="_x0000_i1029" type="#_x0000_t75" style="width:98.2pt;height:357.4pt" o:ole="">
            <v:imagedata r:id="rId27" o:title=""/>
          </v:shape>
          <o:OLEObject Type="Embed" ProgID="Visio.Drawing.11" ShapeID="_x0000_i1029" DrawAspect="Content" ObjectID="_1779251910" r:id="rId28"/>
        </w:object>
      </w:r>
    </w:p>
    <w:p w:rsidR="00727495" w:rsidRDefault="00727495" w:rsidP="00653DCC">
      <w:pPr>
        <w:jc w:val="center"/>
        <w:rPr>
          <w:sz w:val="28"/>
          <w:szCs w:val="28"/>
        </w:rPr>
      </w:pPr>
    </w:p>
    <w:p w:rsidR="00727495" w:rsidRDefault="00727495" w:rsidP="00653DC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.5 – Начало уровня</w:t>
      </w:r>
    </w:p>
    <w:p w:rsidR="00727495" w:rsidRDefault="00727495" w:rsidP="00653DCC">
      <w:pPr>
        <w:jc w:val="center"/>
        <w:rPr>
          <w:sz w:val="28"/>
          <w:szCs w:val="28"/>
        </w:rPr>
      </w:pPr>
    </w:p>
    <w:p w:rsidR="00727495" w:rsidRDefault="00B55F4A" w:rsidP="00653DCC">
      <w:pPr>
        <w:jc w:val="center"/>
        <w:rPr>
          <w:sz w:val="28"/>
          <w:szCs w:val="28"/>
        </w:rPr>
      </w:pPr>
      <w:r>
        <w:object w:dxaOrig="4241" w:dyaOrig="8692">
          <v:shape id="_x0000_i1034" type="#_x0000_t75" style="width:212.05pt;height:434.6pt" o:ole="">
            <v:imagedata r:id="rId29" o:title=""/>
          </v:shape>
          <o:OLEObject Type="Embed" ProgID="Visio.Drawing.11" ShapeID="_x0000_i1034" DrawAspect="Content" ObjectID="_1779251911" r:id="rId30"/>
        </w:object>
      </w:r>
    </w:p>
    <w:p w:rsidR="00727495" w:rsidRDefault="00727495" w:rsidP="00653DCC">
      <w:pPr>
        <w:jc w:val="center"/>
        <w:rPr>
          <w:sz w:val="28"/>
          <w:szCs w:val="28"/>
        </w:rPr>
      </w:pPr>
    </w:p>
    <w:p w:rsidR="00727495" w:rsidRDefault="00727495" w:rsidP="00653DC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.6 – Конец уровня</w:t>
      </w:r>
    </w:p>
    <w:p w:rsidR="004005F1" w:rsidRDefault="004005F1" w:rsidP="00653DCC">
      <w:pPr>
        <w:jc w:val="center"/>
        <w:rPr>
          <w:sz w:val="28"/>
          <w:szCs w:val="28"/>
        </w:rPr>
      </w:pPr>
    </w:p>
    <w:p w:rsidR="003F5966" w:rsidRDefault="003F5966" w:rsidP="00653DCC">
      <w:pPr>
        <w:jc w:val="center"/>
        <w:rPr>
          <w:sz w:val="28"/>
          <w:szCs w:val="28"/>
        </w:rPr>
      </w:pPr>
      <w:r>
        <w:object w:dxaOrig="2697" w:dyaOrig="8409">
          <v:shape id="_x0000_i1030" type="#_x0000_t75" style="width:134.85pt;height:420.2pt" o:ole="">
            <v:imagedata r:id="rId31" o:title=""/>
          </v:shape>
          <o:OLEObject Type="Embed" ProgID="Visio.Drawing.11" ShapeID="_x0000_i1030" DrawAspect="Content" ObjectID="_1779251912" r:id="rId32"/>
        </w:object>
      </w:r>
    </w:p>
    <w:p w:rsidR="003F5966" w:rsidRDefault="003F5966" w:rsidP="00653DCC">
      <w:pPr>
        <w:jc w:val="center"/>
        <w:rPr>
          <w:sz w:val="28"/>
          <w:szCs w:val="28"/>
        </w:rPr>
      </w:pPr>
    </w:p>
    <w:p w:rsidR="004005F1" w:rsidRDefault="004005F1" w:rsidP="00653DC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.7 – Перемещение танков</w:t>
      </w:r>
    </w:p>
    <w:p w:rsidR="004005F1" w:rsidRDefault="004005F1" w:rsidP="00653DCC">
      <w:pPr>
        <w:jc w:val="center"/>
        <w:rPr>
          <w:sz w:val="28"/>
          <w:szCs w:val="28"/>
        </w:rPr>
      </w:pPr>
    </w:p>
    <w:p w:rsidR="003F5966" w:rsidRDefault="003F5966" w:rsidP="00653DCC">
      <w:pPr>
        <w:jc w:val="center"/>
        <w:rPr>
          <w:sz w:val="28"/>
          <w:szCs w:val="28"/>
        </w:rPr>
      </w:pPr>
      <w:r>
        <w:object w:dxaOrig="4497" w:dyaOrig="10132">
          <v:shape id="_x0000_i1031" type="#_x0000_t75" style="width:225.15pt;height:506.6pt" o:ole="">
            <v:imagedata r:id="rId33" o:title=""/>
          </v:shape>
          <o:OLEObject Type="Embed" ProgID="Visio.Drawing.11" ShapeID="_x0000_i1031" DrawAspect="Content" ObjectID="_1779251913" r:id="rId34"/>
        </w:object>
      </w:r>
    </w:p>
    <w:p w:rsidR="003F5966" w:rsidRDefault="003F5966" w:rsidP="00653DCC">
      <w:pPr>
        <w:jc w:val="center"/>
        <w:rPr>
          <w:sz w:val="28"/>
          <w:szCs w:val="28"/>
        </w:rPr>
      </w:pPr>
    </w:p>
    <w:p w:rsidR="004005F1" w:rsidRDefault="004005F1" w:rsidP="00653DC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.8 – Перемещение снарядов</w:t>
      </w:r>
    </w:p>
    <w:p w:rsidR="004005F1" w:rsidRDefault="004005F1" w:rsidP="00653DCC">
      <w:pPr>
        <w:jc w:val="center"/>
        <w:rPr>
          <w:sz w:val="28"/>
          <w:szCs w:val="28"/>
        </w:rPr>
      </w:pPr>
    </w:p>
    <w:p w:rsidR="003F5966" w:rsidRDefault="003F5966" w:rsidP="00653DCC">
      <w:pPr>
        <w:jc w:val="center"/>
        <w:rPr>
          <w:sz w:val="28"/>
          <w:szCs w:val="28"/>
        </w:rPr>
      </w:pPr>
      <w:r>
        <w:object w:dxaOrig="1975" w:dyaOrig="6071">
          <v:shape id="_x0000_i1032" type="#_x0000_t75" style="width:98.2pt;height:303.7pt" o:ole="">
            <v:imagedata r:id="rId35" o:title=""/>
          </v:shape>
          <o:OLEObject Type="Embed" ProgID="Visio.Drawing.11" ShapeID="_x0000_i1032" DrawAspect="Content" ObjectID="_1779251914" r:id="rId36"/>
        </w:object>
      </w:r>
    </w:p>
    <w:p w:rsidR="003F5966" w:rsidRDefault="003F5966" w:rsidP="00653DCC">
      <w:pPr>
        <w:jc w:val="center"/>
        <w:rPr>
          <w:sz w:val="28"/>
          <w:szCs w:val="28"/>
        </w:rPr>
      </w:pPr>
    </w:p>
    <w:p w:rsidR="004005F1" w:rsidRDefault="004005F1" w:rsidP="00653DC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.9 – Разрушение объектов</w:t>
      </w:r>
    </w:p>
    <w:p w:rsidR="003F5966" w:rsidRDefault="003F5966" w:rsidP="00653DCC">
      <w:pPr>
        <w:jc w:val="center"/>
        <w:rPr>
          <w:sz w:val="28"/>
          <w:szCs w:val="28"/>
        </w:rPr>
      </w:pPr>
    </w:p>
    <w:p w:rsidR="003F5966" w:rsidRPr="003F5966" w:rsidRDefault="00B55F4A" w:rsidP="00653DCC">
      <w:pPr>
        <w:jc w:val="center"/>
        <w:rPr>
          <w:sz w:val="28"/>
          <w:szCs w:val="28"/>
          <w:lang w:val="en-US"/>
        </w:rPr>
      </w:pPr>
      <w:r>
        <w:object w:dxaOrig="2583" w:dyaOrig="6070">
          <v:shape id="_x0000_i1033" type="#_x0000_t75" style="width:129.6pt;height:303.7pt" o:ole="">
            <v:imagedata r:id="rId37" o:title=""/>
          </v:shape>
          <o:OLEObject Type="Embed" ProgID="Visio.Drawing.11" ShapeID="_x0000_i1033" DrawAspect="Content" ObjectID="_1779251915" r:id="rId38"/>
        </w:object>
      </w:r>
    </w:p>
    <w:p w:rsidR="004005F1" w:rsidRDefault="004005F1" w:rsidP="00653DCC">
      <w:pPr>
        <w:jc w:val="center"/>
        <w:rPr>
          <w:sz w:val="28"/>
          <w:szCs w:val="28"/>
        </w:rPr>
      </w:pPr>
    </w:p>
    <w:p w:rsidR="004005F1" w:rsidRDefault="004005F1" w:rsidP="00653DCC">
      <w:pPr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унок 1.10 – Возрождение танков</w:t>
      </w:r>
    </w:p>
    <w:p w:rsidR="001C22E1" w:rsidRDefault="001C22E1" w:rsidP="00653DCC">
      <w:pPr>
        <w:jc w:val="center"/>
        <w:rPr>
          <w:sz w:val="28"/>
          <w:szCs w:val="28"/>
          <w:lang w:val="en-US"/>
        </w:rPr>
      </w:pPr>
    </w:p>
    <w:p w:rsidR="001C22E1" w:rsidRDefault="001C22E1" w:rsidP="00653DCC">
      <w:pPr>
        <w:jc w:val="center"/>
        <w:rPr>
          <w:sz w:val="28"/>
          <w:szCs w:val="28"/>
          <w:lang w:val="en-US"/>
        </w:rPr>
      </w:pPr>
    </w:p>
    <w:p w:rsidR="001C22E1" w:rsidRDefault="00B3218B" w:rsidP="00653DCC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ПРИЛОЖЕНИЕ В</w:t>
      </w:r>
    </w:p>
    <w:p w:rsidR="001C22E1" w:rsidRDefault="001C22E1" w:rsidP="00653DCC">
      <w:pPr>
        <w:jc w:val="center"/>
        <w:rPr>
          <w:b/>
          <w:sz w:val="32"/>
          <w:szCs w:val="32"/>
        </w:rPr>
      </w:pPr>
    </w:p>
    <w:p w:rsidR="001C22E1" w:rsidRDefault="001C22E1" w:rsidP="00653DCC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Код программы</w:t>
      </w:r>
    </w:p>
    <w:p w:rsidR="001C22E1" w:rsidRDefault="001C22E1" w:rsidP="00653DCC">
      <w:pPr>
        <w:jc w:val="center"/>
        <w:rPr>
          <w:b/>
          <w:sz w:val="32"/>
          <w:szCs w:val="32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nit UMainMenu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nterfac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Winapi.Windows, Winapi.Messages, System.SysUtils, System.Variants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ystem.Classes, Vcl.Graphics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cl.Controls, Vcl.Forms, Vcl.Dialogs, Vcl.ExtCtrls, Vcl.StdCtrls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UFileRouth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typ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MainMenu = class(TForm)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MenuPanel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ptionPanel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Name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tartGameButton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tartGameCaption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ontrolsDescription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LeadsTable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Authentication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StartGameCaptionClick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FormClose(Sender: TObject; var Action: TCloseA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FormCloseQuery(Sender: TObject; var CanClose: Boolea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GameNameClick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ControlsDescriptionClick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LeadsTableClick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AuthenticationClick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FormActivate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ainMenu: TMainMenu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uthorised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Readed: Boolean 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mplementatio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{$R *.dfm}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UGameInterface, ULeadersTable, UAuthenticatio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MainMenu.FormActivate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not isReaded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adUsersData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Read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MainMenu.FormClose(Sender: TObject; var Action: TCloseA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aveData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ainMenu.Destro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MainMenu.FormCloseQuery(Sender: TObject; var CanClose: Boolea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MessageDlg('</w:t>
      </w:r>
      <w:r w:rsidRPr="00B55F4A">
        <w:rPr>
          <w:sz w:val="20"/>
          <w:szCs w:val="20"/>
        </w:rPr>
        <w:t>Вы</w:t>
      </w:r>
      <w:r w:rsidRPr="00B55F4A">
        <w:rPr>
          <w:sz w:val="20"/>
          <w:szCs w:val="20"/>
          <w:lang w:val="en-US"/>
        </w:rPr>
        <w:t xml:space="preserve"> </w:t>
      </w:r>
      <w:r w:rsidRPr="00B55F4A">
        <w:rPr>
          <w:sz w:val="20"/>
          <w:szCs w:val="20"/>
        </w:rPr>
        <w:t>уверены</w:t>
      </w:r>
      <w:r w:rsidRPr="00B55F4A">
        <w:rPr>
          <w:sz w:val="20"/>
          <w:szCs w:val="20"/>
          <w:lang w:val="en-US"/>
        </w:rPr>
        <w:t xml:space="preserve">, </w:t>
      </w:r>
      <w:r w:rsidRPr="00B55F4A">
        <w:rPr>
          <w:sz w:val="20"/>
          <w:szCs w:val="20"/>
        </w:rPr>
        <w:t>что</w:t>
      </w:r>
      <w:r w:rsidRPr="00B55F4A">
        <w:rPr>
          <w:sz w:val="20"/>
          <w:szCs w:val="20"/>
          <w:lang w:val="en-US"/>
        </w:rPr>
        <w:t xml:space="preserve"> </w:t>
      </w:r>
      <w:r w:rsidRPr="00B55F4A">
        <w:rPr>
          <w:sz w:val="20"/>
          <w:szCs w:val="20"/>
        </w:rPr>
        <w:t>хотите</w:t>
      </w:r>
      <w:r w:rsidRPr="00B55F4A">
        <w:rPr>
          <w:sz w:val="20"/>
          <w:szCs w:val="20"/>
          <w:lang w:val="en-US"/>
        </w:rPr>
        <w:t xml:space="preserve"> </w:t>
      </w:r>
      <w:r w:rsidRPr="00B55F4A">
        <w:rPr>
          <w:sz w:val="20"/>
          <w:szCs w:val="20"/>
        </w:rPr>
        <w:t>выйти</w:t>
      </w:r>
      <w:r w:rsidRPr="00B55F4A">
        <w:rPr>
          <w:sz w:val="20"/>
          <w:szCs w:val="20"/>
          <w:lang w:val="en-US"/>
        </w:rPr>
        <w:t>?', mtConfirmatio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[mbOk, mbCancel], 0) = mrCancel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nClos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MainMenu.GameNameClick(Sender: TObject)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begin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ShowMessage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  ('Программное средство было разработано студентом первого курса ПИ 2023/2024 - Кириллом Зиновенко.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MainMenu.StartGameCaptionClick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isAuthorised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Interface := TGameInterface.Create(Owner)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  <w:lang w:val="en-US"/>
        </w:rPr>
        <w:t xml:space="preserve">    </w:t>
      </w:r>
      <w:r w:rsidRPr="00B55F4A">
        <w:rPr>
          <w:sz w:val="20"/>
          <w:szCs w:val="20"/>
        </w:rPr>
        <w:t>// MainMenu.Hide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  ShowMessage('Для начала игры необходимо авторизоваться.');</w:t>
      </w:r>
    </w:p>
    <w:p w:rsidR="00B55F4A" w:rsidRP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MainMenu.AuthenticationClick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uth := TAuth.Create(Own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// MainMenu.Hid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MainMenu.LeadsTableClick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LeadersTable := TLeadersTable.Create(Own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// MainMenu.Hid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MainMenu.ControlsDescriptionClick(Sender: TObject)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begin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ShowMessage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  ('Для передвижения танка можно использовать клавиши w\a\s\d, или стрелки. Для стрельбы нужно использовать пробел.')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;</w:t>
      </w:r>
    </w:p>
    <w:p w:rsidR="00B55F4A" w:rsidRPr="00B55F4A" w:rsidRDefault="00B55F4A" w:rsidP="00B55F4A">
      <w:pPr>
        <w:rPr>
          <w:sz w:val="20"/>
          <w:szCs w:val="20"/>
        </w:rPr>
      </w:pPr>
    </w:p>
    <w:p w:rsidR="001C22E1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.</w:t>
      </w:r>
    </w:p>
    <w:p w:rsid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nit ULeadersTabl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nterfac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Winapi.Windows, Winapi.Messages, System.SysUtils, System.Variants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ystem.Classes, Vcl.Graphics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cl.Controls, Vcl.Forms, Vcl.Dialogs, Vcl.ExtCtrls, Vcl.StdCtrls, UFileRouth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typ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LeadersTable = class(TForm)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LeadsDespription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NameDesc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ScoreDesc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uffPanel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ListBox1: TListBo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ListBox2: TListBo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FormClose(Sender: TObject; var Action: TCloseA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FormActivate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LeadersTable: TLeadersTabl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mplementatio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UMainMenu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{$R *.dfm}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LeadersTable.FormActivate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j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emp: TListData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length(header) - 2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for j := i + 1 to length(header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header[j].Score &gt; header[i].Scor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temp := header[j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header[j] := header[i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header[i] := tem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length(header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listbox1.Items.Add(header[i].Nam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listbox2.Items.Add(IntToStr(header[i].Score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LeadersTable.FormClose(Sender: TObject; var Action: TCloseA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listbox1.Clea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listbox2.Clea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Destro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ainMenu.Show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.</w:t>
      </w:r>
    </w:p>
    <w:p w:rsid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nit UAuthenticatio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nterfac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Winapi.Windows, Winapi.Messages, System.SysUtils, System.Variants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ystem.Classes, Vcl.Graphics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cl.Controls, Vcl.Forms, Vcl.Dialogs, Vcl.ExtCtrls, Vcl.StdCtrls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UFileRouth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typ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Auth = class(TForm)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AuthPanel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AuthDesc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NickNameDesc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assWordDesc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NickNameEnter: TEdit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asswordEnter: TEdit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onfirm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FormClose(Sender: TObject; var Action: TCloseA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ConfirmClick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uth: TAuth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mplementatio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UMainMenu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{$R *.dfm}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Auth.ConfirmClick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NickNameStr, PassWordStr: string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NickNameStr := NickNameEnter.Text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assWordStr := PasswordEnter.Text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heckUser(NickNameStr, PassWordStr)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Auth.FormClose(Sender: TObject; var Action: TCloseA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Destro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ainmenu.Show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;</w:t>
      </w:r>
    </w:p>
    <w:p w:rsidR="00B55F4A" w:rsidRPr="00B55F4A" w:rsidRDefault="00B55F4A" w:rsidP="00B55F4A">
      <w:pPr>
        <w:rPr>
          <w:sz w:val="20"/>
          <w:szCs w:val="20"/>
        </w:rPr>
      </w:pPr>
    </w:p>
    <w:p w:rsid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.</w:t>
      </w:r>
    </w:p>
    <w:p w:rsid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nit UGameInterfac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nterfac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Winapi.Windows, Winapi.Messages, System.SysUtils, System.Variants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ystem.Classes, Vcl.Graphics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cl.Controls, Vcl.Forms, Vcl.Dialogs, Vcl.ExtCtrls, UGameMap, UTTankType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UShellType, UEnemyTanks, UEnemyShells, UMainMenu, UFileRouthine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ystem.Actions, Vcl.ActnList, Vcl.StdCtr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typ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GameInterface = class(TForm)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addingPanelUp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addingPanelLeft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addingPanelBottom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Info: TPan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: TImag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TankMovemen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ShellMovemen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SmallPlayer1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SmallPlayer2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DeleteExpBigBase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1Movemen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1SetDirection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2Movemen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2SetDirection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3Movemen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4Movemen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3SetDirection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4SetDirection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BigPlayer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BigEnemy1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BigEnemy2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BigEnemy3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BigEnemy4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1ShellMovemen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SmallEnemy11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SmallEnemy12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2ShellMovemen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SmallEnemy21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SmallEnemy22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3ShellMovemen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SmallEnemy31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SmallEnemy32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4ShellMovemen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SmallEnemy41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xpSmallEnemy42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1Shoo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2Shoo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3Shoo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4Shoo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Respawn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1Respawn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2Respawn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3Respawn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4Respawn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LevelInit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UpdateInfoPanel: TTim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LivesDespription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Lives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LivesDescription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Lives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Completed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urrentLevelDescription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urrentlevelInfo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NameDescription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coreDescription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Name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core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WinLabel: TLabe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dGame(Sender: TObject; win: boolea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StartLevel(Sender: TObject; path: strin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FormKeyDown(Sender: TObject; var Key: Word; Shift: TShiftStat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PlayerTank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PlayerShell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SmallPlayer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SmallPlayer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BigBase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Tank1SetDirectio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Tank1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Tank2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Tank2SetDirectio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Tank3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procedure EnemyTank3SetDirectio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Tank4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Tank4SetDirectio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BigPlayer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BigEnemy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BigEnemy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BigEnemy3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BigEnemy4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1Shell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2Shell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3Shell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4Shell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SmallEnemy1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SmallEnemy1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SmallEnemy2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SmallEnemy2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SmallEnemy3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SmallEnemy3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SmallEnemy4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DeleteExpSmallEnemy4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1Shoo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2Shoo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3Shoo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4Shoo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PlayerRespaw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1Respaw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2Respaw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3Respaw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Enemy4Respaw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UpdateInfoPanel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LevelIni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FormActivate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rocedure FormClose(Sender: TObject; var Action: TCloseA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Param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line, column, k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DeletePlayerArr = array [1 .. 4] of TParam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EnemyArr = array [1 .. 4] of TDeletePlayer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LivesArr = array [0 .. 4] of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GameInterface: TGameInterfac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Player: TDeletePlayer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nemy: TEnemy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ath: string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ressedKeyCode, kBase, EnemyTankNum, currentLevel, PlayerScore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lives: TLives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mplementatio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{$R *.dfm}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FormActivate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andom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GameScreen.Canvas.Brush.Color := clblack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GameScreen.Canvas.Pen.Color := clblack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GameScreen.Height := MapS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self.GameScreen.Width := MapS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ArrInit(staticobjim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ImgArrInit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ImgArrInit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xpImgInit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Num :=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urrentLevel :=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core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ath := '..\maps\level' + IntToStr(currentLevel) + '.txt'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GameScreen.Canvas.Rectangle(0, 0, MapSize, MapSiz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GameCompleted.Caption := '</w:t>
      </w:r>
      <w:r w:rsidRPr="00B55F4A">
        <w:rPr>
          <w:sz w:val="20"/>
          <w:szCs w:val="20"/>
        </w:rPr>
        <w:t>Уровень</w:t>
      </w:r>
      <w:r w:rsidRPr="00B55F4A">
        <w:rPr>
          <w:sz w:val="20"/>
          <w:szCs w:val="20"/>
          <w:lang w:val="en-US"/>
        </w:rPr>
        <w:t xml:space="preserve"> ' + IntToStr(currentLeve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GameCompleted.Visible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LevelIni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FormClose(Sender: TObject; var Action: TCloseA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SmallPlayer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SmallPlayer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BigBase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1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1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2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2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3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4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3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4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BigPlayer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BigEnemy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BigEnemy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BigEnemy3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BigEnemy4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1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SmallEnemy1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SmallEnemy1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2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SmallEnemy2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SmallEnemy2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3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SmallEnemy3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SmallEnemy3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4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SmallEnemy4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eleteExpSmallEnemy4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1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2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3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4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Respaw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1Respaw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2Respaw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3Respaw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Enemy4Respaw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direction := -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1 to 4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Shells[i].direction := -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tLength(waterObj, 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tLength(steelObj, 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tLength(forestObj, 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nc(header[current].Score, PlayerScor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Destro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ainMenu.Show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FormKeyDown(Sender: TObject; var Key: Wor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ift: TShiftStat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ressedKeyCode := Ke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LevelIni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rtLevel(Sender, path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GameCompleted.Visibl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LevelIni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UpdateInfoPanel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sum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w: string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um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1 to 4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um := sum + lives[i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w := IntToStr(s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sum = 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Game(Sender, tru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Lives.Caption := Show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w := IntToStr(lives[0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PlayerLives.Caption := Show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w := IntToStr(currentLeve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CurrentlevelInfo.Caption := Show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w := header[current].Nam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PlayerName.Caption := Show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w := IntToStr(PlayerScor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Score.Caption := Show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StartLevel(Sender: TObject; path: strin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reatePlayerTank(320, 96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1 to 4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reateEnemyTank(EnemyCoordsSpawn[i].X, EnemyCoordsSpawn[i].Y, i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reateEnemyShell(EnemyTanks[i].direction, EnemyTanks[i].DP[0].X, EnemyTanks[i].DP[0].Y, i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DrawBackGround(GameInterface.GameScre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LoadMapFromFile(GameInterface.GameScreen, path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UpdateInfoPanel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PlayerTank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1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1SetDirectio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1Shoo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2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2SetDirectio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2Shoo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3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3SetDirectio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3Shoo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4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4SetDirectio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4Shoo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lives[0] := 3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1 to 4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lives[i] := 5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dGame(Sender: TObject; win: boolea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UpdateInfoPanel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PlayerTank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Player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1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1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1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1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2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2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2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2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3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3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3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3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4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Tank4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4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lf.Enemy4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direction := -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1 to 4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Shells[i].direction := -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win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currentLeve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currentLevel = 6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nc(PlayerScore, 600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Screen.Canvas.Rectangle(0, 0, MapSize, MapSize)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  <w:lang w:val="en-US"/>
        </w:rPr>
        <w:t xml:space="preserve">      </w:t>
      </w:r>
      <w:r w:rsidRPr="00B55F4A">
        <w:rPr>
          <w:sz w:val="20"/>
          <w:szCs w:val="20"/>
        </w:rPr>
        <w:t>self.WinLabel.Caption := 'Спасибо за прохождение игры!'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</w:rPr>
        <w:t xml:space="preserve">      </w:t>
      </w:r>
      <w:r w:rsidRPr="00B55F4A">
        <w:rPr>
          <w:sz w:val="20"/>
          <w:szCs w:val="20"/>
          <w:lang w:val="en-US"/>
        </w:rPr>
        <w:t>self.WinLabel.Visible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tLength(waterObj, 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tLength(forestObj, 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tLength(steelObj, 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path := '..\maps\level' + IntToStr(currentLevel) + '.txt'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Screen.Canvas.Rectangle(0, 0, MapSize, MapSiz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lf.GameCompleted.Caption := '</w:t>
      </w:r>
      <w:r w:rsidRPr="00B55F4A">
        <w:rPr>
          <w:sz w:val="20"/>
          <w:szCs w:val="20"/>
        </w:rPr>
        <w:t>Уровень</w:t>
      </w:r>
      <w:r w:rsidRPr="00B55F4A">
        <w:rPr>
          <w:sz w:val="20"/>
          <w:szCs w:val="20"/>
          <w:lang w:val="en-US"/>
        </w:rPr>
        <w:t xml:space="preserve"> ' + IntToStr(currentLeve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nc(PlayerScore, 100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lf.GameCompleted.Visible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lf.LevelIni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0, 0, MapSize, MapSize)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  <w:lang w:val="en-US"/>
        </w:rPr>
        <w:t xml:space="preserve">    </w:t>
      </w:r>
      <w:r w:rsidRPr="00B55F4A">
        <w:rPr>
          <w:sz w:val="20"/>
          <w:szCs w:val="20"/>
        </w:rPr>
        <w:t>self.WinLabel.Caption := 'Повезет в следующий раз...'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</w:rPr>
        <w:t xml:space="preserve">    </w:t>
      </w:r>
      <w:r w:rsidRPr="00B55F4A">
        <w:rPr>
          <w:sz w:val="20"/>
          <w:szCs w:val="20"/>
          <w:lang w:val="en-US"/>
        </w:rPr>
        <w:t>self.WinLabel.Visible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/// //////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BigBase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kBase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ColumnBase * subobjlen, Line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olumnBase * subobjlen + objlen, LineBase * subobjlen + 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kBase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Draw(ColumnBase * subobjlen, Line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taticobjimg[2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BigBase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Game(Sender, fals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kBas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/// ////////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PlayerTank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ovePlayer(pressedKeyCode, GameInterface.GameScre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otPlayer(pressedKeyCod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ressedKeyCode := -10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PlayerRespaw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PlayerTank.isDestroyed and (lives[0] &gt; 0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c(lives[0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lives[0] &gt; 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reatePlayerTank(320, 96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lf.PlayerTank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lf.PlayerRespaw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Game(Sender, fals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PlayerShell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ovePlayerShell(GameInterface.GameScre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SmallPlayer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Player[1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DeletePlayer[1].column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DeletePlayer[1].line * subobjlen, DeletePlayer[1].column * subobjlen +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ubobjlen, DeletePlayer[1].line * subobjlen + sub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Player[1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SmallPlayer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Player[1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SmallPlayer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Player[2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DeletePlayer[2].column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DeletePlayer[2].line * subobjlen, DeletePlayer[2].column * subobjlen +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ubobjlen, DeletePlayer[2].line * subobjlen + sub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Player[2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SmallPlayer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Player[2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BigPlayer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Player[4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PlayerTank.DP[0].X, PlayerTank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PlayerTank.DP[3].X + 1, PlayerTank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Player[4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BigPlayer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Player[4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/// ////////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Tank1SetDirectio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1].direction := random(4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Tank1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oveEnemyTank(GameInterface.GameScreen,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1Respaw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EnemyTanks[1].isDestroyed and (lives[1] &gt; 0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PlayerScore, 10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c(lives[1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lives[1] &gt; 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reateEnemyTank(EnemyCoordsSpawn[1].X, EnemyCoordsSpawn[1].Y,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Tank1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1Shoo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Tank1SetDirectio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emyTanks[1].isDestroy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lf.Enemy1Respaw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1Shell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oveEnemyShell1(GameInterface.GameScreen,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1Shoo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otEnemyTank1(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SmallEnemy1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1][1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DeleteEnemy[1][1].column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DeleteEnemy[1][1].line * subobjlen, DeleteEnemy[1][1].column * subobjlen +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ubobjlen, DeleteEnemy[1][1].line * subobjlen + sub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1][1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SmallEnemy1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1][1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SmallEnemy1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1][2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DeleteEnemy[1][2].column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DeleteEnemy[1][2].line * subobjlen, DeleteEnemy[1][2].column * subobjlen +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ubobjlen, DeleteEnemy[1][2].line * subobjlen + sub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1][2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SmallEnemy1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1][2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BigEnemy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1][4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EnemyTanks[1].DP[0].X, EnemyTanks[1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emyTanks[1].DP[3].X + 1, EnemyTanks[1]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1][4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BigEnemy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1][4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/// ///////////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Tank2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oveEnemyTank(GameInterface.GameScreen, 2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Tank2SetDirectio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2].direction := random(4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2Respaw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EnemyTanks[2].isDestroyed and (lives[2] &gt; 0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PlayerScore, 10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c(lives[2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lives[2] &gt; 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reateEnemyTank(EnemyCoordsSpawn[2].X, EnemyCoordsSpawn[2].Y, 2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Tank2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2Shoo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Tank2SetDirectio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emyTanks[2].isDestroy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lf.Enemy2Respaw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2Shell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oveEnemyShell2(GameInterface.GameScreen, 2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2Shoo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otEnemyTank2(2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SmallEnemy2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2][1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DeleteEnemy[2][1].column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DeleteEnemy[2][1].line * subobjlen, DeleteEnemy[2][1].column * subobjlen +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ubobjlen, DeleteEnemy[2][1].line * subobjlen + sub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2][1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SmallEnemy2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2][1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SmallEnemy2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2][2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GameScreen.Canvas.Rectangle(DeleteEnemy[2][2].column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DeleteEnemy[2][2].line * subobjlen, DeleteEnemy[2][2].column * subobjlen +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ubobjlen, DeleteEnemy[2][2].line * subobjlen + sub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2][2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SmallEnemy2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2][2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BigEnemy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2][4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EnemyTanks[2].DP[0].X, EnemyTanks[2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emyTanks[2].DP[3].X + 1, EnemyTanks[2]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2][4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BigEnemy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2][4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/// /////////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Tank3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oveEnemyTank(GameInterface.GameScreen, 3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Tank3SetDirectio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3].direction := random(4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3Respaw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EnemyTanks[3].isDestroyed and (lives[3] &gt; 0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PlayerScore, 10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c(lives[3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lives[3] &gt; 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reateEnemyTank(EnemyCoordsSpawn[3].X, EnemyCoordsSpawn[3].Y, 3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Tank3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3Shoo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Tank3SetDirectio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emyTanks[3].isDestroy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lf.Enemy3Respaw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3Shell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oveEnemyShell3(GameInterface.GameScreen, 3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3Shoo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otEnemyTank3(3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>procedure TGameInterface.DeleteExpSmallEnemy3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3][1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DeleteEnemy[3][1].column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DeleteEnemy[3][1].line * subobjlen, DeleteEnemy[3][1].column * subobjlen +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ubobjlen, DeleteEnemy[3][1].line * subobjlen + sub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3][1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SmallEnemy3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3][1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SmallEnemy3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3][2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DeleteEnemy[3][2].column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DeleteEnemy[3][2].line * subobjlen, DeleteEnemy[3][2].column * subobjlen +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ubobjlen, DeleteEnemy[3][2].line * subobjlen + sub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3][2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SmallEnemy3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3][2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BigEnemy3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3][4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EnemyTanks[3].DP[0].X, EnemyTanks[3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emyTanks[3].DP[3].X + 1, EnemyTanks[3]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3][4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BigEnemy3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3][4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/// ////////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Tank4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oveEnemyTank(GameInterface.GameScreen, 4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Tank4SetDirectio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4].direction := random(4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4Respawn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EnemyTanks[4].isDestroyed and (lives[4] &gt; 0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PlayerScore, 10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c(lives[4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lives[4] &gt; 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reateEnemyTank(EnemyCoordsSpawn[4].X, EnemyCoordsSpawn[4].Y, 4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Tank4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GameInterface.Enemy4Shoo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Tank4SetDirectio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emyTanks[4].isDestroy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elf.Enemy4Respaw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4ShellMovemen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oveEnemyShell4(GameInterface.GameScreen, 4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Enemy4Shoot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ootEnemyTank4(4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SmallEnemy41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4][1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DeleteEnemy[4][1].column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DeleteEnemy[4][1].line * subobjlen, DeleteEnemy[4][1].column * subobjlen +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ubobjlen, DeleteEnemy[4][1].line * subobjlen + sub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4][1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SmallEnemy41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4][1].k)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;</w:t>
      </w:r>
    </w:p>
    <w:p w:rsidR="00B55F4A" w:rsidRP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SmallEnemy42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4][2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DeleteEnemy[4][2].column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DeleteEnemy[4][2].line * subobjlen, DeleteEnemy[4][2].column * subobjlen +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ubobjlen, DeleteEnemy[4][2].line * subobjlen + subobjle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4][2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SmallEnemy42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4][2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TGameInterface.DeleteExpBigEnemy4Timer(Sender: TObject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DeleteEnemy[4][4].k = 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Screen.Canvas.Rectangle(EnemyTanks[4].DP[0].X, EnemyTanks[4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emyTanks[4].DP[3].X + 1, EnemyTanks[4]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eleteEnemy[4][4].k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lf.DeleteExpBigEnemy4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DeleteEnemy[4][4].k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/// ///////////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.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>unit UGameMa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nterfac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cl.Graphics, Vcl.ExtCtr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const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apSize = 104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ObjLen = 8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ubObjLen = 4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ObjCnt = 13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ubObjCnt =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Cnt = 7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LineBase = 24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olumnBase = 1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typ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Coords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X, Y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ForestObjArr = array of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WaterObjArr = array of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SteelObjArr = array of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TankPxMap = array [0 .. MapSize - 1, 0 .. MapSize - 1] of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PxMap = array [0 .. MapSize - 1, 0 .. MapSize - 1] of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MapFileMtx = array [1 .. ObjCnt * SubObjCnt] of string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StaticObjImgArr = array [0 .. StaticObjImgCnt] of TBitMa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DrawBackGround(Screen: TImag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taticObjImgArrInit(var StaticObjImg: TStaticObjImgAr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LoadMapFromFile(Screen: TImage; path: strin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xMap: TPxMa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ankPxMap: TTankPxMa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apFileMtx: TMapFileMt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: TStaticObjImg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estObj: TForestObj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WaterObj: TWaterObj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eelObj: TSteelObj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mplementatio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UGameInterface, UTTankType, UShellType, UEnemyTanks, UEnemyShel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DrawBackGround(Screen: TImag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creen.Canvas.Rectangle(0, 0, MapSize, MapSiz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taticObjImgArrInit(var StaticObjImg: TStaticObjImgAr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StaticObjImgCnt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taticObjImg[i] := TBitMap.Creat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[0] := nil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[1].LoadFromFile('..\icons\StaticObjects\brick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[2].LoadFromFile('..\icons\StaticObjects\die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[3].LoadFromFile('..\icons\StaticObjects\eagle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[4].LoadFromFile('..\icons\StaticObjects\forest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[5].LoadFromFile('..\icons\StaticObjects\ice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[6].LoadFromFile('..\icons\StaticObjects\steel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taticObjImg[7].LoadFromFile('..\icons\StaticObjects\water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tLength(ForestObj, 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tLength(WaterObj, 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tLength(SteelObj, 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LoadMapFromFile(Screen: TImage; path: strin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apFile: TextFil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j, id, k, l, posX, posY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MapImgToDraw: TBitMa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osX := -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osY := -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ssignFile(MapFile, path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et(MapFil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1 to ObjCnt * SubObjCnt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adln(MapFile, MapFileMtx[i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loseFile(MapFil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d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1 to ObjCnt * SubObjCnt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for j := 1 to ObjCnt * SubObjCnt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ase MapFileMtx[j][i]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'z'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d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'b'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d :=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'd'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d :=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'e'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id := 3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osX := i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osY := j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'f'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d := 4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's'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d := 6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'w'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d := 7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MapImgToDraw := StaticObjImg[id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Screen.Canvas.Draw((i - 1) * SubObjLen, (j - 1)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MapImgToDraw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for k := (j - 1) * SubObjLen to (j - 1)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l := (i - 1) * SubObjLen to (i - 1)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xMap[k][l] := i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ase MapFileMtx[j][i]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'f'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etLength(ForestObj, length(ForestObj)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estObj[length(ForestObj) - 1].X := (i - 1) *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estObj[length(ForestObj) - 1].Y := (j - 1) *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'w'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etLength(WaterObj, length(WaterObj)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WaterObj[length(WaterObj) - 1].X := (i - 1) *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WaterObj[length(WaterObj) - 1].Y := (j - 1) *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's'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etLength(SteelObj, length(SteelObj)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teelObj[length(SteelObj) - 1].X := (i - 1) *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teelObj[length(SteelObj) - 1].Y := (j - 1) *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(posX - 1) * SubObjLen to (posX - 1) * SubObjLen + 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for j := (posY - 1) * SubObjLen to (posY - 1) * SubObjLen + ObjLen - 1 do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  <w:lang w:val="en-US"/>
        </w:rPr>
        <w:t xml:space="preserve">      </w:t>
      </w:r>
      <w:r w:rsidRPr="00B55F4A">
        <w:rPr>
          <w:sz w:val="20"/>
          <w:szCs w:val="20"/>
        </w:rPr>
        <w:t>PxMap[j][i] := 3;</w:t>
      </w:r>
    </w:p>
    <w:p w:rsidR="00B55F4A" w:rsidRP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;</w:t>
      </w:r>
    </w:p>
    <w:p w:rsidR="00B55F4A" w:rsidRPr="00B55F4A" w:rsidRDefault="00B55F4A" w:rsidP="00B55F4A">
      <w:pPr>
        <w:rPr>
          <w:sz w:val="20"/>
          <w:szCs w:val="20"/>
        </w:rPr>
      </w:pPr>
    </w:p>
    <w:p w:rsid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.</w:t>
      </w:r>
    </w:p>
    <w:p w:rsid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nit UTTankTyp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nterfac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cl.Graphics, Vcl.ExtCtrls, System.Class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const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irImgCnt = 4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imPntCnt = 4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ankSize = 8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ankSpeed = 1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typ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Coords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X, Y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DimPntArr = array [0 .. DirImgCnt - 1] of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DirImgArr = array [0 .. DirImgCnt - 1] of TBitMa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Tankr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irection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P: TDimPnt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ShotMade, isDestroyed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CreatePlayerTank(X, Y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Player(key: integer; screen: TImag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hootPlayer(key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PlayerTankImgArrInit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Img: TDirImg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: TTank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mplementatio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UGameInterface, UGameMap, UShellType, UEnemyTanks, UEnemyShel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CreatePlayerTank(X, Y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j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direction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isDestroy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DP[0].X := 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DP[0].Y := 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DP[1].X := X + Tank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DP[1].Y := 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DP[2].X := 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DP[2].Y := Y + Tank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DP[3].X := X + Tank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.DP[3].Y := Y + Tank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for j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TankPxMap[i][j] := -1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Player(key: integer; screen: TImag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unction CheckBorder(direction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PlayerTank.DP[0].Y &gt; 0) and (PlayerTank.DP[1].Y &gt; 0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PlayerTank.DP[1].X &lt; MapSize - 1) and (PlayerTank.DP[3].X &lt; MapSize - 1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PlayerTank.DP[2].Y &lt; MapSize - 1) and (PlayerTank.DP[3].Y &lt; MapSize - 1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PlayerTank.DP[0].X &gt; 0) and (PlayerTank.DP[2].X &gt; 0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unction CheckObjId(Id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4 .. 5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unction CheckEnemyTank(Id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- 1, -2, -3, -4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, isAbleToMove2, isAbleToMove3, isKeyPressed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k, l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ntToMov1, PntToMov2, PntToMov3: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3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creen.Canvas.Rectangle(PlayerTank.DP[0].X, PlayerTank.DP[0].Y, PlayerTank.DP[3].X + 1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Tank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k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for l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Tank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KeyPress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ase key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38, 87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PlayerTank.direction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40, 8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PlayerTank.direction :=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37, 65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PlayerTank.direction := 3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39, 68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PlayerTank.direction :=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-100, 13, 3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KeyPress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isKeyPressed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1 := CheckBorder(PlayerTank.dire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2 := CheckBorder(PlayerTank.dire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ase PlayerTank.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1 := PlayerTank.DP[0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    PntToMov2 := PlayerTank.DP[1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dec(PntToMov1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dec(PntToMov2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3.X := PntToMov1.X + TankSize div 2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3.Y := PntToMov1.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1 := PlayerTank.DP[1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2 := PlayerTank.DP[3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inc(PntToMov1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inc(PntToMov2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3.X := PntToMov1.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3.Y := PntToMov1.Y + TankSize div 2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1 := PlayerTank.DP[2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2 := PlayerTank.DP[3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inc(PntToMov1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inc(PntToMov2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3.X := PntToMov1.X + TankSize div 2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3.Y := PntToMov1.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1 := PlayerTank.DP[0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2 := PlayerTank.DP[2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dec(PntToMov1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dec(PntToMov2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3.X := PntToMov1.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ntToMov3.Y := PntToMov1.Y + TankSize div 2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1 := CheckObjId(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2 := CheckObjId(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3 := CheckObjId(PxMap[PntToMov3.Y][PntToMov3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isAbleToMove1 and isAbleToMove2 and isAbletoMove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1 := CheckEnemyTank(Tank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2 := CheckEnemyTank(Tank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DimPntCnt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case PlayerTank.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PlayerTank.DP[i].Y, Tank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PlayerTank.DP[i].X, Tank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PlayerTank.DP[i].Y, Tank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PlayerTank.DP[i].X, Tank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k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for l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TankPxMap[k][l] := -1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not PlayerTank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for i := 0 to length(Water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screen.Canvas.Draw(WaterObj[i].X, WaterObj[i].Y, StaticObjImg[7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creen.Canvas.Draw(PlayerTank.DP[0].X, PlayerTank.DP[0].Y, PlayerTankImg[PlayerTank.direction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length(Forest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creen.Canvas.Draw(ForestObj[i].X, ForestObj[i].Y, StaticObjImg[4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length(Steel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creen.Canvas.Draw(SteelObj[i].X, SteelObj[i].Y, StaticObjImg[6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hootPlayer(key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not playerTank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key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3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Tank.isShotMade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playerTank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playerTank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reatePlayerShell(playerTank.direction, playerTank.DP[0].X, playerTank.DP[0]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PlayerShell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PlayerTankImgArrInit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DirImgCnt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TankImg[i] := TBitMap.Creat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Img[0].LoadFromFile('..\icons\PlayerTank\tUp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Img[1].LoadFromFile('..\icons\PlayerTank\tRight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Img[2].LoadFromFile('..\icons\PlayerTank\tDown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TankImg[3].LoadFromFile('..\icons\PlayerTank\tLeft.bmp')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;</w:t>
      </w:r>
    </w:p>
    <w:p w:rsidR="00B55F4A" w:rsidRPr="00B55F4A" w:rsidRDefault="00B55F4A" w:rsidP="00B55F4A">
      <w:pPr>
        <w:rPr>
          <w:sz w:val="20"/>
          <w:szCs w:val="20"/>
        </w:rPr>
      </w:pPr>
    </w:p>
    <w:p w:rsid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.</w:t>
      </w:r>
    </w:p>
    <w:p w:rsid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nit UShellTyp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nterfac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cl.Graphics, Vcl.ExtCtrls, System.Classes, System.SysUti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const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imPntCnt = 4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ellSize = 1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ellSpeed = 1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typ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Coords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X, Y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DimPntArr = array [0 .. DimPntCnt - 1] of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Shellr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irection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P: TDimPnt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mg: TBitMa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ExpImgInit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CreatePlayerShell(direction, x, y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PlayerShell(screen: TImag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: TShell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xpBig, ExpSmall: TBitMa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mplementatio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 UGameInterface, UGameMap, UTTankType, UEnemyTanks, UEnemyShel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CreatePlayerShell(direction, x, y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direction := directio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img := TBitMap.Creat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img.LoadFromFile('..\icons\Shell\s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ase 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Shell.DP[0].X := X + TankSize div 2 - ShellSize div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Shell.DP[0].Y := Y - ShellS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Shell.DP[0].X := X + TankS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Shell.DP[0].Y := Y + TankSize div 2 - ShellSize div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Shell.DP[0].X := X + TankSize div 2 - ShellSize div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Shell.DP[0].Y := Y + TankS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Shell.DP[0].X := X - ShellS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Shell.DP[0].Y := Y - ShellSize div 2 + TankSize div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DP[1].X := PlayerShell.DP[0].X + Shell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DP[1].Y := PlayerShell.DP[0].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DP[2].X := PlayerShell.DP[0].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DP[2].Y := PlayerShell.DP[0].Y + Shell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DP[3].X := PlayerShell.DP[0].X + Shell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layerShell.DP[3].Y := PlayerShell.DP[0].Y + Shell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PlayerShell(screen: TImag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unction CheckBorder(direction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PlayerShell.DP[0].Y &gt; 0) and (PlayerShell.DP[1].Y &gt; 0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PlayerShell.DP[1].X &lt; MapSize - 1) and (PlayerShell.DP[3].X &lt; MapSize - 1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PlayerShell.DP[2].Y &lt; MapSize - 1) and (PlayerShell.DP[3].Y &lt; MapSize - 1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PlayerShell.DP[0].X &gt; 0) and (PlayerShell.DP[2].X &gt; 0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unction CheckObj(id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, 4, 5, 7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1, 2, 3, 6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unction CheckEnemyTank(id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- 1, -2, -3, -4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, -1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line, column, k, l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, isAbleToMove2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ntToMov1, PntToMov2: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creen.Canvas.Rectangle(PlayerShell.DP[0].X, PlayerShell.DP[0].Y, PlayerShell.DP[3].X + 1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Shell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 := CheckBorder(PlayerShell.dire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2 := CheckBorder(PlayerShell.dire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ase PlayerShell.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PntToMov1 := PlayerShell.DP[0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2 := PlayerShell.DP[1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dec(PntToMov1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dec(PntToMov2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1 := PlayerShell.DP[1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2 := PlayerShell.DP[3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nc(PntToMov1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nc(PntToMov2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1 := PlayerShell.DP[2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2 := PlayerShell.DP[3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nc(PntToMov1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nc(PntToMov2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1 := PlayerShell.DP[0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2 := PlayerShell.DP[2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dec(PntToMov1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dec(PntToMov2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1 := CheckObj(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2 := CheckObj(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1 := CheckEnemyTank(Tank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2 := CheckEnemyTank(Tank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DimPntCnt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case PlayerShell.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PlayerShell.DP[i].Y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PlayerShell.DP[i].X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PlayerShell.DP[i].Y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PlayerShell.DP[i].X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length(water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waterObj[i].X, waterObj[i].Y, StaticObjImg[7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screen.Canvas.Draw(PlayerShell.DP[0].X, PlayerShell.DP[0].Y, PlayerShell.im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length(Forest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ForestObj[i].X, ForestObj[i].Y, StaticObjImg[4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not isAbleToMove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case TankPxMap[PntToMov1.Y][PntToMov1.X]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-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        gameInterface.EnemyTank1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1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1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Enemytanks[1]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1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screen.Canvas.Draw(Enemytanks[1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Enemytanks[1]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DeleteExpBigEnemy1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for k := Enemytanks[1].DP[0].X to Enemytanks[1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for l := Enemytanks[1].DP[0].Y to Enemytanks[1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-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2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2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2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Enemytanks[2]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2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screen.Canvas.Draw(Enemytanks[2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Enemytanks[2]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DeleteExpBigEnemy2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for k := Enemytanks[2].DP[0].X to Enemytanks[2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for l := Enemytanks[2].DP[0].Y to Enemytanks[2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-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3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3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3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Enemytanks[3]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3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screen.Canvas.Draw(Enemytanks[3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Enemytanks[3]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DeleteExpBigEnemy3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for k := Enemytanks[3].DP[0].X to Enemytanks[2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for l := Enemytanks[3].DP[0].Y to Enemytanks[2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-4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4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4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4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4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Enemytanks[4]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screen.Canvas.Draw(Enemytanks[4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Enemytanks[4]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DeleteExpBigEnemy4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for k := Enemytanks[4].DP[0].X to Enemytanks[4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for l := Enemytanks[4].DP[0].Y to Enemytanks[4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not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case TankPxMap[PntToMov2.Y][PntToMov2.X]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-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1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        gameInterface.Enemy1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1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Enemytanks[1]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1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screen.Canvas.Draw(Enemytanks[1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Enemytanks[1]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DeleteExpBigEnemy1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for k := Enemytanks[1].DP[0].X to Enemytanks[1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for l := Enemytanks[1].DP[0].Y to Enemytanks[1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-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2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2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2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Enemytanks[2]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2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screen.Canvas.Draw(Enemytanks[2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Enemytanks[2]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DeleteExpBigEnemy2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for k := Enemytanks[2].DP[0].X to Enemytanks[2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for l := Enemytanks[2].DP[0].Y to Enemytanks[2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-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3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3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3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Enemytanks[3]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3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screen.Canvas.Draw(Enemytanks[3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Enemytanks[3]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DeleteExpBigEnemy3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for k := Enemytanks[3].DP[0].X to Enemytanks[3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for l := Enemytanks[3].DP[0].Y to Enemytanks[3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-4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4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4Shoo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Tank4SetDirection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Enemytanks[4]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Enemy4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screen.Canvas.Draw(Enemytanks[4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Enemytanks[4]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gameInterface.DeleteExpBigEnemy4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for k := Enemytanks[4].DP[0].X to Enemytanks[4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for l := Enemytanks[4].DP[0].Y to Enemytanks[4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Player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Tank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not isAbleToMove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line := PntToMov1.Y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olumn := PntToMov1.X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(PxMap[line * subobjlen][column * subobjlen] &lt;&gt; 6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PxMap[line * subobjlen][column * subobjlen] &lt;&gt; 3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for k := line * subobjlen to line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l := column * subobjlen to column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 * subobjlen, line * subobjlen, ExpSmal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Player[1].line := l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Player[1].column := colum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SmallPlayer1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PxMap[line * subobjlen][column * subobjlen] = 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lineBase * subobjlen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BigBase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Player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Tank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not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line := PntToMov2.Y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olumn := PntToMov2.X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(PxMap[line * subobjlen][column * subobjlen] &lt;&gt; 6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PxMap[line * subobjlen][column * subobjlen] &lt;&gt; 3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for k := line * subobjlen to line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l := column * subobjlen to column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 * subobjlen, line * subobjlen, ExpSmall)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  <w:lang w:val="en-US"/>
        </w:rPr>
        <w:t xml:space="preserve">          </w:t>
      </w:r>
      <w:r w:rsidRPr="00B55F4A">
        <w:rPr>
          <w:sz w:val="20"/>
          <w:szCs w:val="20"/>
        </w:rPr>
        <w:t>deletePlayer[2].line := l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Player[2].column := colum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SmallPlayer2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PxMap[line * subobjlen][column * subobjlen] = 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lineBase * subobjlen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BigBase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Player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layerTank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Interface.Player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layerTank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ExpImgInit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xpBig := TBitMap.Creat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xpBig.LoadFromFile('..\icons\Shell\e80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ExpSmall := TBitMap.Creat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xpSmall.LoadFromFile('..\icons\Shell\e40.bmp')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;</w:t>
      </w:r>
    </w:p>
    <w:p w:rsidR="00B55F4A" w:rsidRPr="00B55F4A" w:rsidRDefault="00B55F4A" w:rsidP="00B55F4A">
      <w:pPr>
        <w:rPr>
          <w:sz w:val="20"/>
          <w:szCs w:val="20"/>
        </w:rPr>
      </w:pPr>
    </w:p>
    <w:p w:rsid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.</w:t>
      </w:r>
    </w:p>
    <w:p w:rsid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nit UEnemyShel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nterfac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cl.Graphics, Vcl.ExtCtrls, System.Classes, System.SysUti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const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imPntCnt = 4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ellSize = 1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hellSpeed = 1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typ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Coords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X, Y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DimPntArr = array [0 .. DimPntCnt - 1] of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EnemyShellr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irection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P: TDimPnt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mg: TBitMa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EnemyShells = array [1 .. 4] of TEnemyShell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CreateEnemyShell(direction, X, Y,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EnemyShell1(screen: TImage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EnemyShell2(screen: TImage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EnemyShell3(screen: TImage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EnemyShell4(screen: TImage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Shells: TEnemyShel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nder: Tobject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mplementatio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 UGameInterface, UGameMap, UTTankType, UShellTYpe, UEnemyTank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CreateEnemyShell(direction, X, Y,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Shells[num].direction := directio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Shells[num].img := TBitMap.Creat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Shells[num].img.LoadFromFile('..\icons\Shell\s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ase 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Shells[num].DP[0].X := X + TankSize div 2 - ShellSize div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Shells[num].DP[0].Y := Y - ShellS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Shells[num].DP[0].X := X + TankS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EnemyShells[num].DP[0].Y := Y + TankSize div 2 - ShellSize div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Shells[num].DP[0].X := X + TankSize div 2 - ShellSize div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Shells[num].DP[0].Y := Y + TankS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Shells[num].DP[0].X := X - ShellSiz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Shells[num].DP[0].Y := Y - ShellSize div 2 + TankSize div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Shells[num].DP[1].X := EnemyShells[num].DP[0].X + Shell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Shells[num].DP[1].Y := EnemyShells[num].DP[0].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Shells[num].DP[2].X := EnemyShells[num].DP[0].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Shells[num].DP[2].Y := EnemyShells[num].DP[0].Y + Shell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Shells[num].DP[3].X := EnemyShells[num].DP[0].X + Shell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Shells[num].DP[3].Y := EnemyShells[num].DP[0].Y + Shell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function CheckBorder(direction, num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ase 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res := ((EnemyShells[num].DP[0].Y &gt; 0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(EnemyShells[num].DP[1].Y &gt; 0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res := ((EnemyShells[num].DP[1].X &lt; MapSize - 1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(EnemyShells[num].DP[3].X &lt; MapSize - 1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res := ((EnemyShells[num].DP[2].Y &lt; MapSize - 1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(EnemyShells[num].DP[3].Y &lt; MapSize - 1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res := ((EnemyShells[num].DP[0].X &gt; 0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(EnemyShells[num].DP[2].X &gt; 0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function CheckObj(id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0, 4, 5, 7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1, 2, 3, 6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function CheckEnemyTank(id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- 1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0, -1, -2, -3, -4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etPntToMov(var PntToMov1, PntToMov2: TCoords; dir,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ase dir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1 := EnemyShells[num].DP[0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2 := EnemyShells[num].DP[1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dec(PntToMov1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dec(PntToMov2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1 := EnemyShells[num].DP[1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2 := EnemyShells[num].DP[3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nc(PntToMov1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nc(PntToMov2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1 := EnemyShells[num].DP[2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2 := EnemyShells[num].DP[3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nc(PntToMov1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nc(PntToMov2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1 := EnemyShells[num].DP[0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PntToMov2 := EnemyShells[num].DP[2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dec(PntToMov1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dec(PntToMov2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EnemyShell1(screen: TImage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line, column, k, l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, isAbleToMove2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ntToMov1, PntToMov2: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creen.Canvas.Rectangle(EnemyShells[num].DP[0].X, EnemyShells[num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Shells[num].DP[3].X + 1, EnemyShells[num]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 := CheckBorder(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2 := CheckBorder(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SetPntToMov(PntToMov1, PntToMov2, 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1 := CheckObj(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2 := CheckObj(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1 := CheckEnemyTank(Tank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2 := CheckEnemyTank(Tank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DimPntCnt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case EnemyShells[num].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EnemyShells[num].DP[i].Y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EnemyShells[num].DP[i].X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EnemyShells[num].DP[i].Y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EnemyShells[num].DP[i].X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length(water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waterObj[i].X, waterObj[i].Y, StaticObjImg[7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screen.Canvas.Draw(EnemyShells[num].DP[0].X, EnemyShells[num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emyShells[num].im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length(Forest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ForestObj[i].X, ForestObj[i].Y, StaticObjImg[4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not isAbleToMove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f TankPxMap[PntToMov1.Y][PntToMov1.X] = -1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Enemy1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Tank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layerTank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creen.Canvas.Draw(PlayerTank.DP[0].X, PlayerTank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DeleteExpBigPlayer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k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for l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not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f TankPxMap[PntToMov2.Y][PntToMov2.X] = -1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Enemy1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Tank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layerTank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creen.Canvas.Draw(PlayerTank.DP[0].X, PlayerTank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DeleteExpBigPlayer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k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for l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not isAbleToMove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line := PntToMov1.Y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olumn := PntToMov1.X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(PxMap[line * subobjlen][column * subobjlen] &lt;&gt; 6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PxMap[line * subobjlen][column * subobjlen] &lt;&gt; 3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for k := line * subobjlen to line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l := column * subobjlen to column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 * subobjlen, line * subobjlen, ExpSmal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1].line := l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1].column := colum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SmallEnemy11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PxMap[line * subobjlen][column * subobjlen] = 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lineBase * subobjlen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BigBase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Enemy1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not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line := PntToMov2.Y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olumn := PntToMov2.X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(PxMap[line * subobjlen][column * subobjlen] &lt;&gt; 6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PxMap[line * subobjlen][column * subobjlen] &lt;&gt; 3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for k := line * subobjlen to line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l := column * subobjlen to column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 * subobjlen, line * subobjlen, ExpSmal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2].line := l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2].column := colum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SmallEnemy12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PxMap[line * subobjlen][column * subobjlen] = 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lineBase * subobjlen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BigBase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Enemy1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Interface.Enemy1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EnemyShell2(screen: TImage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line, column, k, l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, isAbleToMove2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ntToMov1, PntToMov2: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creen.Canvas.Rectangle(EnemyShells[num].DP[0].X, EnemyShells[num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Shells[num].DP[3].X + 1, EnemyShells[num]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 := CheckBorder(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2 := CheckBorder(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tPntToMov(PntToMov1, PntToMov2, 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1 := CheckObj(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2 := CheckObj(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1 := CheckEnemyTank(Tank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2 := CheckEnemyTank(Tank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DimPntCnt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case EnemyShells[num].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EnemyShells[num].DP[i].Y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EnemyShells[num].DP[i].X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EnemyShells[num].DP[i].Y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EnemyShells[num].DP[i].X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length(water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waterObj[i].X, waterObj[i].Y, StaticObjImg[7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screen.Canvas.Draw(EnemyShells[num].DP[0].X, EnemyShells[num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emyShells[num].im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length(Forest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ForestObj[i].X, ForestObj[i].Y, StaticObjImg[4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not isAbleToMove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f TankPxMap[PntToMov1.Y][PntToMov1.X] = -1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Enemy2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Tank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layerTank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creen.Canvas.Draw(PlayerTank.DP[0].X, PlayerTank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DeleteExpBigPlayer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k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for l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not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  if TankPxMap[PntToMov2.Y][PntToMov2.X] = -1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Enemy2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Tank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layerTank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creen.Canvas.Draw(PlayerTank.DP[0].X, PlayerTank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DeleteExpBigPlayer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k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for l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not isAbleToMove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line := PntToMov1.Y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olumn := PntToMov1.X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(PxMap[line * subobjlen][column * subobjlen] &lt;&gt; 6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PxMap[line * subobjlen][column * subobjlen] &lt;&gt; 3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for k := line * subobjlen to line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l := column * subobjlen to column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 * subobjlen, line * subobjlen, ExpSmal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1].line := l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1].column := colum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SmallEnemy21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PxMap[line * subobjlen][column * subobjlen] = 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lineBase * subobjlen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BigBase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Enemy2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not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line := PntToMov2.Y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olumn := PntToMov2.X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(PxMap[line * subobjlen][column * subobjlen] &lt;&gt; 6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PxMap[line * subobjlen][column * subobjlen] &lt;&gt; 3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for k := line * subobjlen to line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l := column * subobjlen to column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 * subobjlen, line * subobjlen, ExpSmal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2].line := l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2].column := colum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SmallEnemy22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PxMap[line * subobjlen][column * subobjlen] = 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lineBase * subobjlen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  GameInterface.DeleteExpBigBase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Enemy2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Interface.Enemy2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EnemyShell3(screen: TImage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line, column, k, l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, isAbleToMove2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ntToMov1, PntToMov2: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creen.Canvas.Rectangle(EnemyShells[num].DP[0].X, EnemyShells[num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Shells[num].DP[3].X + 1, EnemyShells[num]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 := CheckBorder(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2 := CheckBorder(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tPntToMov(PntToMov1, PntToMov2, 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1 := CheckObj(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2 := CheckObj(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1 := CheckEnemyTank(Tank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2 := CheckEnemyTank(Tank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DimPntCnt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case EnemyShells[num].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EnemyShells[num].DP[i].Y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EnemyShells[num].DP[i].X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EnemyShells[num].DP[i].Y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EnemyShells[num].DP[i].X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length(water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waterObj[i].X, waterObj[i].Y, StaticObjImg[7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screen.Canvas.Draw(EnemyShells[num].DP[0].X, EnemyShells[num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emyShells[num].im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length(Forest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ForestObj[i].X, ForestObj[i].Y, StaticObjImg[4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not isAbleToMove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f TankPxMap[PntToMov1.Y][PntToMov1.X] = -1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Enemy3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    GameInterface.PlayerTank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layerTank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creen.Canvas.Draw(PlayerTank.DP[0].X, PlayerTank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DeleteExpBigPlayer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k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for l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not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f TankPxMap[PntToMov2.Y][PntToMov2.X] = -1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Enemy3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Tank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layerTank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creen.Canvas.Draw(PlayerTank.DP[0].X, PlayerTank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DeleteExpBigPlayer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k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for l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not isAbleToMove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line := PntToMov1.Y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olumn := PntToMov1.X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(PxMap[line * subobjlen][column * subobjlen] &lt;&gt; 6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PxMap[line * subobjlen][column * subobjlen] &lt;&gt; 3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for k := line * subobjlen to line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l := column * subobjlen to column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 * subobjlen, line * subobjlen, ExpSmal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1].line := l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1].column := colum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SmallEnemy31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PxMap[line * subobjlen][column * subobjlen] = 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lineBase * subobjlen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BigBase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Enemy3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not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line := PntToMov2.Y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olumn := PntToMov2.X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(PxMap[line * subobjlen][column * subobjlen] &lt;&gt; 6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PxMap[line * subobjlen][column * subobjlen] &lt;&gt; 3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for k := line * subobjlen to line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l := column * subobjlen to column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 * subobjlen, line * subobjlen, ExpSmal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2].line := l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2].column := colum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SmallEnemy32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PxMap[line * subobjlen][column * subobjlen] = 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lineBase * subobjlen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BigBase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Enemy3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Interface.Enemy3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EnemyShell4(screen: TImage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line, column, k, l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, isAbleToMove2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ntToMov1, PntToMov2: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creen.Canvas.Rectangle(EnemyShells[num].DP[0].X, EnemyShells[num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Shells[num].DP[3].X + 1, EnemyShells[num]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 := CheckBorder(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2 := CheckBorder(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tPntToMov(PntToMov1, PntToMov2, EnemyShells[num].direction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1 := CheckObj(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2 := CheckObj(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1 := CheckEnemyTank(Tank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sAbleToMove2 := CheckEnemyTank(Tank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DimPntCnt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case EnemyShells[num].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EnemyShells[num].DP[i].Y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EnemyShells[num].DP[i].X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inc(EnemyShells[num].DP[i].Y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dec(EnemyShells[num].DP[i].X, Shell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length(water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  screen.Canvas.Draw(waterObj[i].X, waterObj[i].Y, StaticObjImg[7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screen.Canvas.Draw(EnemyShells[num].DP[0].X, EnemyShells[num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emyShells[num].im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for i := 0 to length(Forest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ForestObj[i].X, ForestObj[i].Y, StaticObjImg[4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not isAbleToMove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f TankPxMap[PntToMov1.Y][PntToMov1.X] = -1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Enemy4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Tank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layerTank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creen.Canvas.Draw(PlayerTank.DP[0].X, PlayerTank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DeleteExpBigPlayer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k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for l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not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f TankPxMap[PntToMov2.Y][PntToMov2.X] = -10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Enemy4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Tank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PlayerTank.isDestroy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PlayerRespawn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screen.Canvas.Draw(PlayerTank.DP[0].X, PlayerTank.DP[0].Y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GameInterface.DeleteExpBigPlayer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k := PlayerTank.DP[0].X to PlayerTank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for l := PlayerTank.DP[0].Y to PlayerTank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  TankPxMap[l][k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not isAbleToMove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line := PntToMov1.Y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olumn := PntToMov1.X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(PxMap[line * subobjlen][column * subobjlen] &lt;&gt; 6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PxMap[line * subobjlen][column * subobjlen] &lt;&gt; 3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for k := line * subobjlen to line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l := column * subobjlen to column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 * subobjlen, line * subobjlen, ExpSmal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1].line := l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1].column := colum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SmallEnemy41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PxMap[line * subobjlen][column * subobjlen] = 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    lineBase * subobjlen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BigBase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Enemy4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if not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line := PntToMov2.Y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olumn := PntToMov2.X div subobjle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(PxMap[line * subobjlen][column * subobjlen] &lt;&gt; 6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PxMap[line * subobjlen][column * subobjlen] &lt;&gt; 3)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for k := line * subobjlen to line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for l := column * subobjlen to column * subobjlen + subobjlen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  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 * subobjlen, line * subobjlen, ExpSmall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2].line := l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leteEnemy[num][2].column := colum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SmallEnemy42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if PxMap[line * subobjlen][column * subobjlen] = 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screen.Canvas.Draw(columnbase * subobjlen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lineBase * subobjlen, ExpBi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GameInterface.DeleteExpBigBase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GameInterface.Enemy4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GameInterface.Enemy4ShellMovement.Enabl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;</w:t>
      </w:r>
    </w:p>
    <w:p w:rsidR="00B55F4A" w:rsidRPr="00B55F4A" w:rsidRDefault="00B55F4A" w:rsidP="00B55F4A">
      <w:pPr>
        <w:rPr>
          <w:sz w:val="20"/>
          <w:szCs w:val="20"/>
        </w:rPr>
      </w:pPr>
    </w:p>
    <w:p w:rsid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.</w:t>
      </w:r>
    </w:p>
    <w:p w:rsid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nit UEnemyTank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nterfac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cl.Graphics, Vcl.ExtCtrls, System.Class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const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irImgCnt = 4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DimPntCnt = 4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ankSize = 8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Count = 4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TankSpeed = 5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typ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Coords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X, Y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EnemyCoordSpawn = array [1 .. EnemyCount] of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DimPntArr = array [0 .. DirImgCnt - 1] of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DirImgArr = array [0 .. DirImgCnt - 1] of TBitMap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EnemyTankr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irection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DP: TDimPnt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ShotMade, isDestroyed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Enemies = array [1 .. EnemyCount] of TEnemyTank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EnemyTankImgArrInit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CreateEnemyTank(X: integer; Y: integer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EnemyTank(screen: TImage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hootEnemyTank1(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hootEnemyTank2(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hootEnemyTank3(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hootEnemyTank4(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Img: TDirImgAr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: TEnemi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CoordsSpawn: TEnemyCoordSpaw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mplementatio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UGameInterface, UGameMap, UTTankType, UShellTYpe, UEnemyShel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CreateEnemyTank(X: integer; Y: integer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j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direction := 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isDestroyed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DP[0].X := 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DP[0].Y := 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DP[1].X := X + Tank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DP[1].Y := 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DP[2].X := 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DP[2].Y := Y + Tank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DP[3].X := X + Tank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s[num].DP[3].Y := Y + TankSize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EnemyTanks[num].DP[0].Y to EnemyTanks[num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for j := EnemyTanks[num].DP[0].X to EnemyTanks[num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TankPxMap[i][j] := -num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MoveEnemyTank(screen: TImage; 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unction CheckBorder(direction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EnemyTanks[num].DP[0].Y &gt; 0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EnemyTanks[num].DP[1].Y &gt; 0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EnemyTanks[num].DP[1].X &lt; MapSize - 1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EnemyTanks[num].DP[3].X &lt; MapSize - 1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EnemyTanks[num].DP[2].Y &lt; MapSize - 1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EnemyTanks[num].DP[3].Y &lt; MapSize - 1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((EnemyTanks[num].DP[0].X &gt; 0) an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(EnemyTanks[num].DP[2].X &gt; 0)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unction CheckObjId(Id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4 .. 5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ls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unction CheckTank(Id, num: integer)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num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- 2, -3, -4, -1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- 1, -3, -4, -1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  - 2, -1, -4, -1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4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ase Id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- 2, -3, -1, -1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res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res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sult := re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, isAbleToMove2, isAbleToMove3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, k, l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PntToMov1, PntToMov2, PntToMov3: TCoord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3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creen.Canvas.Rectangle(EnemyTanks[num].DP[0].X, EnemyTanks[num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s[num].DP[3].X + 1, EnemyTanks[num].DP[3].Y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k := EnemyTanks[num].DP[0].Y to EnemyTanks[num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for l := EnemyTanks[num].DP[0].X to EnemyTanks[num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TankPxMap[k][l]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1 := CheckBorder(EnemyTanks[num].dire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sAbleToMove2 := CheckBorder(EnemyTanks[num].direction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EnemyTanks[num].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1 := EnemyTanks[num].DP[0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2 := EnemyTanks[num].DP[1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c(PntToMov1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c(PntToMov2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3.X := PntToMov1.X + TankSize div 2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3.Y := PntToMov1.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1 := EnemyTanks[num].DP[1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2 := EnemyTanks[num].DP[3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nc(PntToMov1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nc(PntToMov2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3.X := PntToMov1.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3.Y := PntToMov1.Y + TankSize div 2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1 := EnemyTanks[num].DP[2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2 := EnemyTanks[num].DP[3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nc(PntToMov1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inc(PntToMov2.Y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3.X := PntToMov1.X + TankSize div 2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3.Y := PntToMov1.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    PntToMov1 := EnemyTanks[num].DP[0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2 := EnemyTanks[num].DP[2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c(PntToMov1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dec(PntToMov2.X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3.X := PntToMov1.X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PntToMov3.Y := PntToMov1.Y + TankSize div 2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1 := CheckObjId(PxMap[PntToMov1.Y][PntToMov1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2 := CheckObjId(PxMap[PntToMov2.Y][PntToMov2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3 := CheckObjId(PxMap[PntToMov3.Y][PntToMov3.X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isAbleToMove1 and isAbleToMove2 and isAbleToMove3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1 := CheckTank(TankPxMap[PntToMov1.Y][PntToMov1.X]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bleToMove2 := CheckTank(TankPxMap[PntToMov2.Y][PntToMov2.X]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isAbleToMove1 and isAbleToMove2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for i := 0 to DimPntCnt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case EnemyTanks[num].direction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dec(EnemyTanks[num].DP[i].Y, eTank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inc(EnemyTanks[num].DP[i].X, eTank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2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inc(EnemyTanks[num].DP[i].Y, eTank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3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    dec(EnemyTanks[num].DP[i].X, eTankSpee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creen.Canvas.Draw(EnemyTanks[num].DP[0].X, EnemyTanks[num].DP[0].Y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Img[EnemyTanks[num].direction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k := EnemyTanks[num].DP[0].Y to EnemyTanks[num].DP[3].Y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for l := EnemyTanks[num].DP[0].X to EnemyTanks[num].DP[3].X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TankPxMap[k][l] := -num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length(Forest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creen.Canvas.Draw(ForestObj[i].X, ForestObj[i].Y, StaticObjImg[4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length(SteelObj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creen.Canvas.Draw(SteelObj[i].X, SteelObj[i].Y, StaticObjImg[6]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hootEnemyTank1(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ode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not EnemyTanks[num]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ode := random(2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code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EnemyTanks[num]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reateEnemyShell(EnemyTanks[num].direction, EnemyTanks[num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DP[0].Y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1Shell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hootEnemyTank2(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ode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not EnemyTanks[num]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ode := random(2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code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EnemyTanks[num]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reateEnemyShell(EnemyTanks[num].direction, EnemyTanks[num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DP[0].Y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2Shell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hootEnemyTank3(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ode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not EnemyTanks[num]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ode := random(2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code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EnemyTanks[num]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reateEnemyShell(EnemyTanks[num].direction, EnemyTanks[num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DP[0].Y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3Shell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ShootEnemyTank4(num: integer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ode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not EnemyTanks[num]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ode := random(2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ase code of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    1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0: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isShotMade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EnemyTanks[num].isShotMade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reateEnemyShell(EnemyTanks[num].direction, EnemyTanks[num].DP[0].X,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  EnemyTanks[num].DP[0].Y, num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GameInterface.Enemy4ShellMovement.Enabl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EnemyTankImgArrInit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DirImgCnt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emyTankImg[i] := TBitMap.Creat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Img[0].LoadFromFile('..\icons\EnemyTank\etUp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Img[1].LoadFromFile('..\icons\EnemyTank\etRight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Img[2].LoadFromFile('..\icons\EnemyTank\etDown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TankImg[3].LoadFromFile('..\icons\EnemyTank\etLeft.bmp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CoordsSpawn[1].X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CoordsSpawn[1].Y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CoordsSpawn[2].X := 32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CoordsSpawn[2].Y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CoordsSpawn[3].X := 64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CoordsSpawn[3].Y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CoordsSpawn[4].X := 96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emyCoordsSpawn[4].Y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.</w:t>
      </w:r>
    </w:p>
    <w:p w:rsidR="00B55F4A" w:rsidRDefault="00B55F4A" w:rsidP="00B55F4A">
      <w:pPr>
        <w:rPr>
          <w:sz w:val="20"/>
          <w:szCs w:val="20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nit UFileRouthin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nterfac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vcl.Dialogs, System.SysUtils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type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String = string[8]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ListData = record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Name: TString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Password: TString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core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Tlist = array of TListData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AddUser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CheckUser(str1, str2: strin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ReadUsersData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>procedure SaveData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header: Tlist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urrent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implementatio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uses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UAuthentication, UMainMenu, UGameInterface, ULeadersTabl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ReadUsersData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Name, pass, Score: TextFil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ssignFile(Name, '..\UsersList\UserName.txt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ssignFile(pass, '..\UsersList\UserPass.txt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ssignFile(Score, '..\UsersList\UserScore.txt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et(nam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et(pass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set(Scor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while not EOF(name)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Setlength(header, length(header)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adln(name, header[length(header) - 1].Nam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adln(pass, header[length(header) - 1].Passwor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readln(Score, header[length(header) - 1].Scor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loseFile(Nam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loseFile(pass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loseFile(Scor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AddUser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Name, pass, Score: TextFil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ssignFile(Name, '..\UsersList\UserName.txt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ssignFile(pass, '..\UsersList\UserPass.txt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ssignFile(Score, '..\UsersList\UserScore.txt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write(nam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write(pass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write(Scor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length(header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writeln(name, header[i].Nam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writeln(pass, header[i].Passwor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writeln(score, header[i].scor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loseFile(Nam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loseFile(pass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loseFile(Scor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procedure CheckUser(str1, str2: string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lastRenderedPageBreak/>
        <w:t xml:space="preserve">  i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lag: boolean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lag := fals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while (i &lt;= length(header) - 1) and not flag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f header[i].Name = str1 the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current := i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  flag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nc(i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not flag then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  <w:lang w:val="en-US"/>
        </w:rPr>
        <w:t xml:space="preserve">  </w:t>
      </w:r>
      <w:r w:rsidRPr="00B55F4A">
        <w:rPr>
          <w:sz w:val="20"/>
          <w:szCs w:val="20"/>
        </w:rPr>
        <w:t>begin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  ShowMessage('Новый пользователь под ником: ' + str1 + ' создан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</w:rPr>
        <w:t xml:space="preserve">    </w:t>
      </w:r>
      <w:r w:rsidRPr="00B55F4A">
        <w:rPr>
          <w:sz w:val="20"/>
          <w:szCs w:val="20"/>
          <w:lang w:val="en-US"/>
        </w:rPr>
        <w:t>SetLength(header, length(header) + 1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current := length(header) - 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header[current].Name := str1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header[current].Password := str2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header[current].Score := 0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Adduser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isAuthorised := tru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Auth.Destro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Mainmenu.Show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flag and (header[current].Password = str2) then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  <w:lang w:val="en-US"/>
        </w:rPr>
        <w:t xml:space="preserve">  </w:t>
      </w:r>
      <w:r w:rsidRPr="00B55F4A">
        <w:rPr>
          <w:sz w:val="20"/>
          <w:szCs w:val="20"/>
        </w:rPr>
        <w:t>begin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  ShowMessage('Пользователь под ником ' + str1 + ' авторизован.')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  isAuthorised := true;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 xml:space="preserve">    Auth.Destroy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Mainmenu.Show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f flag and (header[current].Password &lt;&gt; str2) then</w:t>
      </w:r>
    </w:p>
    <w:p w:rsidR="00B55F4A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  <w:lang w:val="en-US"/>
        </w:rPr>
        <w:t xml:space="preserve">    </w:t>
      </w:r>
      <w:r w:rsidRPr="00B55F4A">
        <w:rPr>
          <w:sz w:val="20"/>
          <w:szCs w:val="20"/>
        </w:rPr>
        <w:t>ShowMessage('Пароль неверный.');</w:t>
      </w:r>
    </w:p>
    <w:p w:rsidR="00B55F4A" w:rsidRPr="00B55F4A" w:rsidRDefault="00B55F4A" w:rsidP="00B55F4A">
      <w:pPr>
        <w:rPr>
          <w:sz w:val="20"/>
          <w:szCs w:val="20"/>
        </w:rPr>
      </w:pPr>
      <w:r>
        <w:rPr>
          <w:sz w:val="20"/>
          <w:szCs w:val="20"/>
        </w:rPr>
        <w:t>end;</w:t>
      </w:r>
    </w:p>
    <w:p w:rsidR="00B55F4A" w:rsidRPr="00B55F4A" w:rsidRDefault="00B55F4A" w:rsidP="00B55F4A">
      <w:pPr>
        <w:rPr>
          <w:sz w:val="20"/>
          <w:szCs w:val="20"/>
        </w:rPr>
      </w:pPr>
      <w:r>
        <w:rPr>
          <w:sz w:val="20"/>
          <w:szCs w:val="20"/>
          <w:lang w:val="en-US"/>
        </w:rPr>
        <w:t>procedure SaveData(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var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Name, pass, Score: TextFile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i: integer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>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ssignFile(Name, '..\UsersList\UserName.txt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ssignFile(pass, '..\UsersList\UserPass.txt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AssignFile(Score, '..\UsersList\UserScore.txt'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write(nam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write(pass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rewrite(Scor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for i := 0 to length(header) - 1 do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begin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writeln(name, header[i].Nam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writeln(pass, header[i].Password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  writeln(score, header[i].scor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end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SetLength(header, 0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loseFile(Name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loseFile(pass);</w:t>
      </w:r>
    </w:p>
    <w:p w:rsidR="00B55F4A" w:rsidRPr="00B55F4A" w:rsidRDefault="00B55F4A" w:rsidP="00B55F4A">
      <w:pPr>
        <w:rPr>
          <w:sz w:val="20"/>
          <w:szCs w:val="20"/>
          <w:lang w:val="en-US"/>
        </w:rPr>
      </w:pPr>
      <w:r w:rsidRPr="00B55F4A">
        <w:rPr>
          <w:sz w:val="20"/>
          <w:szCs w:val="20"/>
          <w:lang w:val="en-US"/>
        </w:rPr>
        <w:t xml:space="preserve">  closeFile(Score);</w:t>
      </w:r>
    </w:p>
    <w:p w:rsidR="00B55F4A" w:rsidRPr="00B55F4A" w:rsidRDefault="00B55F4A" w:rsidP="00B55F4A">
      <w:pPr>
        <w:rPr>
          <w:sz w:val="20"/>
          <w:szCs w:val="20"/>
        </w:rPr>
      </w:pPr>
      <w:r>
        <w:rPr>
          <w:sz w:val="20"/>
          <w:szCs w:val="20"/>
          <w:lang w:val="en-US"/>
        </w:rPr>
        <w:t>end;</w:t>
      </w:r>
    </w:p>
    <w:p w:rsidR="00F27A88" w:rsidRPr="00B55F4A" w:rsidRDefault="00B55F4A" w:rsidP="00B55F4A">
      <w:pPr>
        <w:rPr>
          <w:sz w:val="20"/>
          <w:szCs w:val="20"/>
        </w:rPr>
      </w:pPr>
      <w:r w:rsidRPr="00B55F4A">
        <w:rPr>
          <w:sz w:val="20"/>
          <w:szCs w:val="20"/>
        </w:rPr>
        <w:t>end.</w:t>
      </w:r>
    </w:p>
    <w:sectPr w:rsidR="00F27A88" w:rsidRPr="00B55F4A" w:rsidSect="0044732B">
      <w:footerReference w:type="default" r:id="rId3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7116" w:rsidRDefault="00227116" w:rsidP="006A3B8D">
      <w:r>
        <w:separator/>
      </w:r>
    </w:p>
  </w:endnote>
  <w:endnote w:type="continuationSeparator" w:id="0">
    <w:p w:rsidR="00227116" w:rsidRDefault="00227116" w:rsidP="006A3B8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8062252"/>
      <w:docPartObj>
        <w:docPartGallery w:val="Page Numbers (Bottom of Page)"/>
        <w:docPartUnique/>
      </w:docPartObj>
    </w:sdtPr>
    <w:sdtContent>
      <w:p w:rsidR="00B3218B" w:rsidRDefault="00B3218B">
        <w:pPr>
          <w:pStyle w:val="a5"/>
          <w:jc w:val="right"/>
        </w:pPr>
        <w:fldSimple w:instr=" PAGE   \* MERGEFORMAT ">
          <w:r w:rsidR="00032F7B">
            <w:rPr>
              <w:noProof/>
            </w:rPr>
            <w:t>6</w:t>
          </w:r>
        </w:fldSimple>
      </w:p>
    </w:sdtContent>
  </w:sdt>
  <w:p w:rsidR="00B3218B" w:rsidRDefault="00B3218B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7116" w:rsidRDefault="00227116" w:rsidP="006A3B8D">
      <w:r>
        <w:separator/>
      </w:r>
    </w:p>
  </w:footnote>
  <w:footnote w:type="continuationSeparator" w:id="0">
    <w:p w:rsidR="00227116" w:rsidRDefault="00227116" w:rsidP="006A3B8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8C749805"/>
    <w:multiLevelType w:val="singleLevel"/>
    <w:tmpl w:val="8C749805"/>
    <w:lvl w:ilvl="0">
      <w:start w:val="1"/>
      <w:numFmt w:val="decimal"/>
      <w:suff w:val="space"/>
      <w:lvlText w:val="%1)"/>
      <w:lvlJc w:val="left"/>
      <w:pPr>
        <w:ind w:left="420"/>
      </w:pPr>
    </w:lvl>
  </w:abstractNum>
  <w:abstractNum w:abstractNumId="1">
    <w:nsid w:val="A63F837A"/>
    <w:multiLevelType w:val="singleLevel"/>
    <w:tmpl w:val="A63F837A"/>
    <w:lvl w:ilvl="0">
      <w:start w:val="1"/>
      <w:numFmt w:val="decimal"/>
      <w:lvlText w:val="%1)"/>
      <w:lvlJc w:val="left"/>
      <w:pPr>
        <w:tabs>
          <w:tab w:val="left" w:pos="312"/>
        </w:tabs>
        <w:ind w:left="708" w:firstLine="0"/>
      </w:pPr>
    </w:lvl>
  </w:abstractNum>
  <w:abstractNum w:abstractNumId="2">
    <w:nsid w:val="A8E4374B"/>
    <w:multiLevelType w:val="multilevel"/>
    <w:tmpl w:val="A8E4374B"/>
    <w:lvl w:ilvl="0">
      <w:start w:val="1"/>
      <w:numFmt w:val="decimal"/>
      <w:suff w:val="space"/>
      <w:lvlText w:val="%1."/>
      <w:lvlJc w:val="left"/>
      <w:pPr>
        <w:ind w:left="0"/>
      </w:p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">
    <w:nsid w:val="C440EFA7"/>
    <w:multiLevelType w:val="singleLevel"/>
    <w:tmpl w:val="C440EFA7"/>
    <w:lvl w:ilvl="0">
      <w:start w:val="1"/>
      <w:numFmt w:val="decimal"/>
      <w:lvlText w:val="%1)"/>
      <w:lvlJc w:val="left"/>
    </w:lvl>
  </w:abstractNum>
  <w:abstractNum w:abstractNumId="4">
    <w:nsid w:val="04F02220"/>
    <w:multiLevelType w:val="hybridMultilevel"/>
    <w:tmpl w:val="98FC8DC0"/>
    <w:lvl w:ilvl="0" w:tplc="0419000F">
      <w:start w:val="1"/>
      <w:numFmt w:val="decimal"/>
      <w:lvlText w:val="%1."/>
      <w:lvlJc w:val="left"/>
      <w:pPr>
        <w:ind w:left="1420" w:hanging="360"/>
      </w:pPr>
    </w:lvl>
    <w:lvl w:ilvl="1" w:tplc="04190019" w:tentative="1">
      <w:start w:val="1"/>
      <w:numFmt w:val="lowerLetter"/>
      <w:lvlText w:val="%2."/>
      <w:lvlJc w:val="left"/>
      <w:pPr>
        <w:ind w:left="2140" w:hanging="360"/>
      </w:pPr>
    </w:lvl>
    <w:lvl w:ilvl="2" w:tplc="0419001B" w:tentative="1">
      <w:start w:val="1"/>
      <w:numFmt w:val="lowerRoman"/>
      <w:lvlText w:val="%3."/>
      <w:lvlJc w:val="right"/>
      <w:pPr>
        <w:ind w:left="2860" w:hanging="180"/>
      </w:pPr>
    </w:lvl>
    <w:lvl w:ilvl="3" w:tplc="0419000F" w:tentative="1">
      <w:start w:val="1"/>
      <w:numFmt w:val="decimal"/>
      <w:lvlText w:val="%4."/>
      <w:lvlJc w:val="left"/>
      <w:pPr>
        <w:ind w:left="3580" w:hanging="360"/>
      </w:pPr>
    </w:lvl>
    <w:lvl w:ilvl="4" w:tplc="04190019" w:tentative="1">
      <w:start w:val="1"/>
      <w:numFmt w:val="lowerLetter"/>
      <w:lvlText w:val="%5."/>
      <w:lvlJc w:val="left"/>
      <w:pPr>
        <w:ind w:left="4300" w:hanging="360"/>
      </w:pPr>
    </w:lvl>
    <w:lvl w:ilvl="5" w:tplc="0419001B" w:tentative="1">
      <w:start w:val="1"/>
      <w:numFmt w:val="lowerRoman"/>
      <w:lvlText w:val="%6."/>
      <w:lvlJc w:val="right"/>
      <w:pPr>
        <w:ind w:left="5020" w:hanging="180"/>
      </w:pPr>
    </w:lvl>
    <w:lvl w:ilvl="6" w:tplc="0419000F" w:tentative="1">
      <w:start w:val="1"/>
      <w:numFmt w:val="decimal"/>
      <w:lvlText w:val="%7."/>
      <w:lvlJc w:val="left"/>
      <w:pPr>
        <w:ind w:left="5740" w:hanging="360"/>
      </w:pPr>
    </w:lvl>
    <w:lvl w:ilvl="7" w:tplc="04190019" w:tentative="1">
      <w:start w:val="1"/>
      <w:numFmt w:val="lowerLetter"/>
      <w:lvlText w:val="%8."/>
      <w:lvlJc w:val="left"/>
      <w:pPr>
        <w:ind w:left="6460" w:hanging="360"/>
      </w:pPr>
    </w:lvl>
    <w:lvl w:ilvl="8" w:tplc="0419001B" w:tentative="1">
      <w:start w:val="1"/>
      <w:numFmt w:val="lowerRoman"/>
      <w:lvlText w:val="%9."/>
      <w:lvlJc w:val="right"/>
      <w:pPr>
        <w:ind w:left="7180" w:hanging="180"/>
      </w:pPr>
    </w:lvl>
  </w:abstractNum>
  <w:abstractNum w:abstractNumId="5">
    <w:nsid w:val="07AD76F3"/>
    <w:multiLevelType w:val="singleLevel"/>
    <w:tmpl w:val="07AD76F3"/>
    <w:lvl w:ilvl="0">
      <w:start w:val="1"/>
      <w:numFmt w:val="decimal"/>
      <w:suff w:val="space"/>
      <w:lvlText w:val="%1)"/>
      <w:lvlJc w:val="left"/>
    </w:lvl>
  </w:abstractNum>
  <w:abstractNum w:abstractNumId="6">
    <w:nsid w:val="0DA7D48C"/>
    <w:multiLevelType w:val="multilevel"/>
    <w:tmpl w:val="0DA7D48C"/>
    <w:lvl w:ilvl="0">
      <w:start w:val="1"/>
      <w:numFmt w:val="decimal"/>
      <w:suff w:val="space"/>
      <w:lvlText w:val="%1)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0" w:firstLine="0"/>
      </w:pPr>
      <w:rPr>
        <w:rFonts w:hint="default"/>
      </w:rPr>
    </w:lvl>
  </w:abstractNum>
  <w:abstractNum w:abstractNumId="7">
    <w:nsid w:val="0F491D4B"/>
    <w:multiLevelType w:val="hybridMultilevel"/>
    <w:tmpl w:val="FF2CCAFC"/>
    <w:lvl w:ilvl="0" w:tplc="0419000F">
      <w:start w:val="1"/>
      <w:numFmt w:val="decimal"/>
      <w:lvlText w:val="%1."/>
      <w:lvlJc w:val="left"/>
      <w:pPr>
        <w:ind w:left="2145" w:hanging="360"/>
      </w:pPr>
    </w:lvl>
    <w:lvl w:ilvl="1" w:tplc="04190019" w:tentative="1">
      <w:start w:val="1"/>
      <w:numFmt w:val="lowerLetter"/>
      <w:lvlText w:val="%2."/>
      <w:lvlJc w:val="left"/>
      <w:pPr>
        <w:ind w:left="2865" w:hanging="360"/>
      </w:pPr>
    </w:lvl>
    <w:lvl w:ilvl="2" w:tplc="0419001B" w:tentative="1">
      <w:start w:val="1"/>
      <w:numFmt w:val="lowerRoman"/>
      <w:lvlText w:val="%3."/>
      <w:lvlJc w:val="right"/>
      <w:pPr>
        <w:ind w:left="3585" w:hanging="180"/>
      </w:pPr>
    </w:lvl>
    <w:lvl w:ilvl="3" w:tplc="0419000F" w:tentative="1">
      <w:start w:val="1"/>
      <w:numFmt w:val="decimal"/>
      <w:lvlText w:val="%4."/>
      <w:lvlJc w:val="left"/>
      <w:pPr>
        <w:ind w:left="4305" w:hanging="360"/>
      </w:pPr>
    </w:lvl>
    <w:lvl w:ilvl="4" w:tplc="04190019" w:tentative="1">
      <w:start w:val="1"/>
      <w:numFmt w:val="lowerLetter"/>
      <w:lvlText w:val="%5."/>
      <w:lvlJc w:val="left"/>
      <w:pPr>
        <w:ind w:left="5025" w:hanging="360"/>
      </w:pPr>
    </w:lvl>
    <w:lvl w:ilvl="5" w:tplc="0419001B" w:tentative="1">
      <w:start w:val="1"/>
      <w:numFmt w:val="lowerRoman"/>
      <w:lvlText w:val="%6."/>
      <w:lvlJc w:val="right"/>
      <w:pPr>
        <w:ind w:left="5745" w:hanging="180"/>
      </w:pPr>
    </w:lvl>
    <w:lvl w:ilvl="6" w:tplc="0419000F" w:tentative="1">
      <w:start w:val="1"/>
      <w:numFmt w:val="decimal"/>
      <w:lvlText w:val="%7."/>
      <w:lvlJc w:val="left"/>
      <w:pPr>
        <w:ind w:left="6465" w:hanging="360"/>
      </w:pPr>
    </w:lvl>
    <w:lvl w:ilvl="7" w:tplc="04190019" w:tentative="1">
      <w:start w:val="1"/>
      <w:numFmt w:val="lowerLetter"/>
      <w:lvlText w:val="%8."/>
      <w:lvlJc w:val="left"/>
      <w:pPr>
        <w:ind w:left="7185" w:hanging="360"/>
      </w:pPr>
    </w:lvl>
    <w:lvl w:ilvl="8" w:tplc="0419001B" w:tentative="1">
      <w:start w:val="1"/>
      <w:numFmt w:val="lowerRoman"/>
      <w:lvlText w:val="%9."/>
      <w:lvlJc w:val="right"/>
      <w:pPr>
        <w:ind w:left="7905" w:hanging="180"/>
      </w:pPr>
    </w:lvl>
  </w:abstractNum>
  <w:abstractNum w:abstractNumId="8">
    <w:nsid w:val="1DEA46E0"/>
    <w:multiLevelType w:val="singleLevel"/>
    <w:tmpl w:val="1DEA46E0"/>
    <w:lvl w:ilvl="0">
      <w:start w:val="1"/>
      <w:numFmt w:val="decimal"/>
      <w:suff w:val="space"/>
      <w:lvlText w:val="%1)"/>
      <w:lvlJc w:val="left"/>
      <w:pPr>
        <w:ind w:left="708" w:firstLine="0"/>
      </w:pPr>
    </w:lvl>
  </w:abstractNum>
  <w:abstractNum w:abstractNumId="9">
    <w:nsid w:val="1F42D8A7"/>
    <w:multiLevelType w:val="singleLevel"/>
    <w:tmpl w:val="1F42D8A7"/>
    <w:lvl w:ilvl="0">
      <w:start w:val="1"/>
      <w:numFmt w:val="decimal"/>
      <w:suff w:val="space"/>
      <w:lvlText w:val="%1)"/>
      <w:lvlJc w:val="left"/>
      <w:pPr>
        <w:ind w:left="708" w:firstLine="0"/>
      </w:pPr>
    </w:lvl>
  </w:abstractNum>
  <w:abstractNum w:abstractNumId="10">
    <w:nsid w:val="249222E9"/>
    <w:multiLevelType w:val="hybridMultilevel"/>
    <w:tmpl w:val="11A68028"/>
    <w:lvl w:ilvl="0" w:tplc="0419000F">
      <w:start w:val="1"/>
      <w:numFmt w:val="decimal"/>
      <w:lvlText w:val="%1."/>
      <w:lvlJc w:val="left"/>
      <w:pPr>
        <w:ind w:left="2130" w:hanging="360"/>
      </w:pPr>
    </w:lvl>
    <w:lvl w:ilvl="1" w:tplc="04190019">
      <w:start w:val="1"/>
      <w:numFmt w:val="lowerLetter"/>
      <w:lvlText w:val="%2."/>
      <w:lvlJc w:val="left"/>
      <w:pPr>
        <w:ind w:left="2850" w:hanging="360"/>
      </w:pPr>
    </w:lvl>
    <w:lvl w:ilvl="2" w:tplc="0419001B" w:tentative="1">
      <w:start w:val="1"/>
      <w:numFmt w:val="lowerRoman"/>
      <w:lvlText w:val="%3."/>
      <w:lvlJc w:val="right"/>
      <w:pPr>
        <w:ind w:left="3570" w:hanging="180"/>
      </w:pPr>
    </w:lvl>
    <w:lvl w:ilvl="3" w:tplc="0419000F" w:tentative="1">
      <w:start w:val="1"/>
      <w:numFmt w:val="decimal"/>
      <w:lvlText w:val="%4."/>
      <w:lvlJc w:val="left"/>
      <w:pPr>
        <w:ind w:left="4290" w:hanging="360"/>
      </w:pPr>
    </w:lvl>
    <w:lvl w:ilvl="4" w:tplc="04190019" w:tentative="1">
      <w:start w:val="1"/>
      <w:numFmt w:val="lowerLetter"/>
      <w:lvlText w:val="%5."/>
      <w:lvlJc w:val="left"/>
      <w:pPr>
        <w:ind w:left="5010" w:hanging="360"/>
      </w:pPr>
    </w:lvl>
    <w:lvl w:ilvl="5" w:tplc="0419001B" w:tentative="1">
      <w:start w:val="1"/>
      <w:numFmt w:val="lowerRoman"/>
      <w:lvlText w:val="%6."/>
      <w:lvlJc w:val="right"/>
      <w:pPr>
        <w:ind w:left="5730" w:hanging="180"/>
      </w:pPr>
    </w:lvl>
    <w:lvl w:ilvl="6" w:tplc="0419000F" w:tentative="1">
      <w:start w:val="1"/>
      <w:numFmt w:val="decimal"/>
      <w:lvlText w:val="%7."/>
      <w:lvlJc w:val="left"/>
      <w:pPr>
        <w:ind w:left="6450" w:hanging="360"/>
      </w:pPr>
    </w:lvl>
    <w:lvl w:ilvl="7" w:tplc="04190019" w:tentative="1">
      <w:start w:val="1"/>
      <w:numFmt w:val="lowerLetter"/>
      <w:lvlText w:val="%8."/>
      <w:lvlJc w:val="left"/>
      <w:pPr>
        <w:ind w:left="7170" w:hanging="360"/>
      </w:pPr>
    </w:lvl>
    <w:lvl w:ilvl="8" w:tplc="0419001B" w:tentative="1">
      <w:start w:val="1"/>
      <w:numFmt w:val="lowerRoman"/>
      <w:lvlText w:val="%9."/>
      <w:lvlJc w:val="right"/>
      <w:pPr>
        <w:ind w:left="7890" w:hanging="180"/>
      </w:pPr>
    </w:lvl>
  </w:abstractNum>
  <w:abstractNum w:abstractNumId="11">
    <w:nsid w:val="2B9C2244"/>
    <w:multiLevelType w:val="singleLevel"/>
    <w:tmpl w:val="2B9C2244"/>
    <w:lvl w:ilvl="0">
      <w:start w:val="1"/>
      <w:numFmt w:val="decimal"/>
      <w:suff w:val="space"/>
      <w:lvlText w:val="%1)"/>
      <w:lvlJc w:val="left"/>
      <w:pPr>
        <w:ind w:left="708" w:firstLine="0"/>
      </w:pPr>
    </w:lvl>
  </w:abstractNum>
  <w:abstractNum w:abstractNumId="12">
    <w:nsid w:val="5E622A68"/>
    <w:multiLevelType w:val="hybridMultilevel"/>
    <w:tmpl w:val="47D40E24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3">
    <w:nsid w:val="64E97EBE"/>
    <w:multiLevelType w:val="hybridMultilevel"/>
    <w:tmpl w:val="01AEDA16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4">
    <w:nsid w:val="73C50B96"/>
    <w:multiLevelType w:val="hybridMultilevel"/>
    <w:tmpl w:val="F7ECB5F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BE35B24"/>
    <w:multiLevelType w:val="multilevel"/>
    <w:tmpl w:val="7BE35B2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num w:numId="1">
    <w:abstractNumId w:val="2"/>
  </w:num>
  <w:num w:numId="2">
    <w:abstractNumId w:val="15"/>
  </w:num>
  <w:num w:numId="3">
    <w:abstractNumId w:val="8"/>
  </w:num>
  <w:num w:numId="4">
    <w:abstractNumId w:val="5"/>
  </w:num>
  <w:num w:numId="5">
    <w:abstractNumId w:val="1"/>
  </w:num>
  <w:num w:numId="6">
    <w:abstractNumId w:val="3"/>
  </w:num>
  <w:num w:numId="7">
    <w:abstractNumId w:val="11"/>
  </w:num>
  <w:num w:numId="8">
    <w:abstractNumId w:val="9"/>
  </w:num>
  <w:num w:numId="9">
    <w:abstractNumId w:val="0"/>
  </w:num>
  <w:num w:numId="10">
    <w:abstractNumId w:val="6"/>
  </w:num>
  <w:num w:numId="11">
    <w:abstractNumId w:val="14"/>
  </w:num>
  <w:num w:numId="12">
    <w:abstractNumId w:val="13"/>
  </w:num>
  <w:num w:numId="13">
    <w:abstractNumId w:val="7"/>
  </w:num>
  <w:num w:numId="14">
    <w:abstractNumId w:val="10"/>
  </w:num>
  <w:num w:numId="15">
    <w:abstractNumId w:val="4"/>
  </w:num>
  <w:num w:numId="16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6"/>
  <w:embedSystemFonts/>
  <w:bordersDoNotSurroundHeader/>
  <w:bordersDoNotSurroundFooter/>
  <w:defaultTabStop w:val="708"/>
  <w:drawingGridVerticalSpacing w:val="156"/>
  <w:displayHorizontalDrawingGridEvery w:val="0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spaceForUL/>
    <w:doNotLeaveBackslashAlone/>
    <w:ulTrailSpace/>
    <w:doNotExpandShiftReturn/>
    <w:adjustLineHeightInTable/>
    <w:useFELayout/>
  </w:compat>
  <w:rsids>
    <w:rsidRoot w:val="0044732B"/>
    <w:rsid w:val="00032F7B"/>
    <w:rsid w:val="00083C48"/>
    <w:rsid w:val="000B16DA"/>
    <w:rsid w:val="000B7BCC"/>
    <w:rsid w:val="000E5AE5"/>
    <w:rsid w:val="001A5F80"/>
    <w:rsid w:val="001C22E1"/>
    <w:rsid w:val="001D1F6E"/>
    <w:rsid w:val="00223E03"/>
    <w:rsid w:val="00227116"/>
    <w:rsid w:val="00273D3D"/>
    <w:rsid w:val="002C3417"/>
    <w:rsid w:val="00365E38"/>
    <w:rsid w:val="00386371"/>
    <w:rsid w:val="003E3878"/>
    <w:rsid w:val="003F5966"/>
    <w:rsid w:val="004005F1"/>
    <w:rsid w:val="00403F8E"/>
    <w:rsid w:val="00435852"/>
    <w:rsid w:val="0044732B"/>
    <w:rsid w:val="0047762A"/>
    <w:rsid w:val="004A1F3F"/>
    <w:rsid w:val="004A3047"/>
    <w:rsid w:val="004C2B26"/>
    <w:rsid w:val="004E1D9D"/>
    <w:rsid w:val="00556466"/>
    <w:rsid w:val="00560849"/>
    <w:rsid w:val="005A1663"/>
    <w:rsid w:val="00653DCC"/>
    <w:rsid w:val="00684AD1"/>
    <w:rsid w:val="006A3B8D"/>
    <w:rsid w:val="006B3994"/>
    <w:rsid w:val="006F0280"/>
    <w:rsid w:val="006F45CA"/>
    <w:rsid w:val="00727495"/>
    <w:rsid w:val="00730D68"/>
    <w:rsid w:val="007512C6"/>
    <w:rsid w:val="00782D68"/>
    <w:rsid w:val="007C0700"/>
    <w:rsid w:val="008538B6"/>
    <w:rsid w:val="0087520A"/>
    <w:rsid w:val="00891BE4"/>
    <w:rsid w:val="008E1FBB"/>
    <w:rsid w:val="008E6B45"/>
    <w:rsid w:val="009008F3"/>
    <w:rsid w:val="0091153F"/>
    <w:rsid w:val="00976B4A"/>
    <w:rsid w:val="00984E7F"/>
    <w:rsid w:val="009A6031"/>
    <w:rsid w:val="009C27C7"/>
    <w:rsid w:val="009D1087"/>
    <w:rsid w:val="009E2A8A"/>
    <w:rsid w:val="00A13780"/>
    <w:rsid w:val="00A54DAF"/>
    <w:rsid w:val="00A8339D"/>
    <w:rsid w:val="00AA1E4F"/>
    <w:rsid w:val="00B076C0"/>
    <w:rsid w:val="00B25101"/>
    <w:rsid w:val="00B3218B"/>
    <w:rsid w:val="00B35FFA"/>
    <w:rsid w:val="00B55F4A"/>
    <w:rsid w:val="00B67267"/>
    <w:rsid w:val="00B774FD"/>
    <w:rsid w:val="00B825D0"/>
    <w:rsid w:val="00B8532C"/>
    <w:rsid w:val="00BB76BB"/>
    <w:rsid w:val="00BC7973"/>
    <w:rsid w:val="00BF2CC1"/>
    <w:rsid w:val="00C26A78"/>
    <w:rsid w:val="00C90692"/>
    <w:rsid w:val="00C9782A"/>
    <w:rsid w:val="00CB38F2"/>
    <w:rsid w:val="00CF4A9A"/>
    <w:rsid w:val="00D70F10"/>
    <w:rsid w:val="00D81845"/>
    <w:rsid w:val="00DD4E10"/>
    <w:rsid w:val="00E8452B"/>
    <w:rsid w:val="00F028DB"/>
    <w:rsid w:val="00F27A88"/>
    <w:rsid w:val="00F77C2A"/>
    <w:rsid w:val="00FE3D8B"/>
    <w:rsid w:val="02122661"/>
    <w:rsid w:val="051A5F1D"/>
    <w:rsid w:val="05A82B95"/>
    <w:rsid w:val="05D55E68"/>
    <w:rsid w:val="065C00A9"/>
    <w:rsid w:val="083F69E2"/>
    <w:rsid w:val="08B92ED0"/>
    <w:rsid w:val="09436D20"/>
    <w:rsid w:val="0B065F0F"/>
    <w:rsid w:val="0D6F3BAA"/>
    <w:rsid w:val="0F621C35"/>
    <w:rsid w:val="10337AA3"/>
    <w:rsid w:val="10631937"/>
    <w:rsid w:val="120436B3"/>
    <w:rsid w:val="14085D25"/>
    <w:rsid w:val="148659E5"/>
    <w:rsid w:val="14FF3C63"/>
    <w:rsid w:val="16D8012B"/>
    <w:rsid w:val="1BF61DE9"/>
    <w:rsid w:val="1C7F5805"/>
    <w:rsid w:val="1C902CD0"/>
    <w:rsid w:val="1CD952E2"/>
    <w:rsid w:val="228C2F8D"/>
    <w:rsid w:val="2A8524DC"/>
    <w:rsid w:val="305A3A1C"/>
    <w:rsid w:val="30E23F55"/>
    <w:rsid w:val="32595053"/>
    <w:rsid w:val="32E618D5"/>
    <w:rsid w:val="34EA50C0"/>
    <w:rsid w:val="35852C57"/>
    <w:rsid w:val="36A573C6"/>
    <w:rsid w:val="37C4498C"/>
    <w:rsid w:val="3CD24465"/>
    <w:rsid w:val="409305FD"/>
    <w:rsid w:val="415D3E87"/>
    <w:rsid w:val="41DD00FA"/>
    <w:rsid w:val="43A92CAE"/>
    <w:rsid w:val="45584395"/>
    <w:rsid w:val="48742728"/>
    <w:rsid w:val="499955A2"/>
    <w:rsid w:val="4AC00034"/>
    <w:rsid w:val="4B0E0A49"/>
    <w:rsid w:val="4B7505C7"/>
    <w:rsid w:val="4B9A19EE"/>
    <w:rsid w:val="4BEB0D60"/>
    <w:rsid w:val="4D19055F"/>
    <w:rsid w:val="4D5025EF"/>
    <w:rsid w:val="4FD32219"/>
    <w:rsid w:val="509F6E0B"/>
    <w:rsid w:val="51D96156"/>
    <w:rsid w:val="53955675"/>
    <w:rsid w:val="53A56748"/>
    <w:rsid w:val="54140080"/>
    <w:rsid w:val="5CED5ECF"/>
    <w:rsid w:val="5F364428"/>
    <w:rsid w:val="61FD78F3"/>
    <w:rsid w:val="62081284"/>
    <w:rsid w:val="644E719C"/>
    <w:rsid w:val="6533605F"/>
    <w:rsid w:val="65F87606"/>
    <w:rsid w:val="6A291816"/>
    <w:rsid w:val="6A8A36CA"/>
    <w:rsid w:val="6BBE46EC"/>
    <w:rsid w:val="6BD749FF"/>
    <w:rsid w:val="6C1D1CF7"/>
    <w:rsid w:val="6D7C387C"/>
    <w:rsid w:val="73B865EB"/>
    <w:rsid w:val="798F20E1"/>
    <w:rsid w:val="7AC016AC"/>
    <w:rsid w:val="7B7A44AA"/>
    <w:rsid w:val="7D130CC2"/>
    <w:rsid w:val="7DE0670B"/>
    <w:rsid w:val="7FA57D9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semiHidden="1" w:uiPriority="99" w:unhideWhenUsed="1"/>
    <w:lsdException w:name="Light List" w:semiHidden="1" w:uiPriority="99" w:unhideWhenUsed="1"/>
    <w:lsdException w:name="Light Grid" w:semiHidden="1" w:uiPriority="99" w:unhideWhenUsed="1"/>
    <w:lsdException w:name="Medium Shading 1" w:semiHidden="1" w:uiPriority="99" w:unhideWhenUsed="1"/>
    <w:lsdException w:name="Medium Shading 2" w:semiHidden="1" w:uiPriority="99" w:unhideWhenUsed="1"/>
    <w:lsdException w:name="Medium List 1" w:semiHidden="1" w:uiPriority="99" w:unhideWhenUsed="1"/>
    <w:lsdException w:name="Medium List 2" w:semiHidden="1" w:uiPriority="99" w:unhideWhenUsed="1"/>
    <w:lsdException w:name="Medium Grid 1" w:semiHidden="1" w:uiPriority="99" w:unhideWhenUsed="1"/>
    <w:lsdException w:name="Medium Grid 2" w:semiHidden="1" w:uiPriority="99" w:unhideWhenUsed="1"/>
    <w:lsdException w:name="Medium Grid 3" w:semiHidden="1" w:uiPriority="99" w:unhideWhenUsed="1"/>
    <w:lsdException w:name="Dark List" w:semiHidden="1" w:uiPriority="99" w:unhideWhenUsed="1"/>
    <w:lsdException w:name="Colorful Shading" w:semiHidden="1" w:uiPriority="99" w:unhideWhenUsed="1"/>
    <w:lsdException w:name="Colorful List" w:semiHidden="1" w:uiPriority="99" w:unhideWhenUsed="1"/>
    <w:lsdException w:name="Colorful Grid" w:semiHidden="1" w:uiPriority="99" w:unhideWhenUsed="1"/>
    <w:lsdException w:name="Light Shading Accent 1" w:semiHidden="1" w:uiPriority="99" w:unhideWhenUsed="1"/>
    <w:lsdException w:name="Light List Accent 1" w:semiHidden="1" w:uiPriority="99" w:unhideWhenUsed="1"/>
    <w:lsdException w:name="Light Grid Accent 1" w:semiHidden="1" w:uiPriority="99" w:unhideWhenUsed="1"/>
    <w:lsdException w:name="Medium Shading 1 Accent 1" w:semiHidden="1" w:uiPriority="99" w:unhideWhenUsed="1"/>
    <w:lsdException w:name="Medium Shading 2 Accent 1" w:semiHidden="1" w:uiPriority="99" w:unhideWhenUsed="1"/>
    <w:lsdException w:name="Medium List 1 Accent 1" w:semiHidden="1" w:uiPriority="99" w:unhideWhenUsed="1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semiHidden="1" w:uiPriority="99" w:unhideWhenUsed="1"/>
    <w:lsdException w:name="Medium Grid 1 Accent 1" w:semiHidden="1" w:uiPriority="99" w:unhideWhenUsed="1"/>
    <w:lsdException w:name="Medium Grid 2 Accent 1" w:semiHidden="1" w:uiPriority="99" w:unhideWhenUsed="1"/>
    <w:lsdException w:name="Medium Grid 3 Accent 1" w:semiHidden="1" w:uiPriority="99" w:unhideWhenUsed="1"/>
    <w:lsdException w:name="Dark List Accent 1" w:semiHidden="1" w:uiPriority="99" w:unhideWhenUsed="1"/>
    <w:lsdException w:name="Colorful Shading Accent 1" w:semiHidden="1" w:uiPriority="99" w:unhideWhenUsed="1"/>
    <w:lsdException w:name="Colorful List Accent 1" w:semiHidden="1" w:uiPriority="99" w:unhideWhenUsed="1"/>
    <w:lsdException w:name="Colorful Grid Accent 1" w:semiHidden="1" w:uiPriority="99" w:unhideWhenUsed="1"/>
    <w:lsdException w:name="Light Shading Accent 2" w:semiHidden="1" w:uiPriority="99" w:unhideWhenUsed="1"/>
    <w:lsdException w:name="Light List Accent 2" w:semiHidden="1" w:uiPriority="99" w:unhideWhenUsed="1"/>
    <w:lsdException w:name="Light Grid Accent 2" w:semiHidden="1" w:uiPriority="99" w:unhideWhenUsed="1"/>
    <w:lsdException w:name="Medium Shading 1 Accent 2" w:semiHidden="1" w:uiPriority="99" w:unhideWhenUsed="1"/>
    <w:lsdException w:name="Medium Shading 2 Accent 2" w:semiHidden="1" w:uiPriority="99" w:unhideWhenUsed="1"/>
    <w:lsdException w:name="Medium List 1 Accent 2" w:semiHidden="1" w:uiPriority="99" w:unhideWhenUsed="1"/>
    <w:lsdException w:name="Medium List 2 Accent 2" w:semiHidden="1" w:uiPriority="99" w:unhideWhenUsed="1"/>
    <w:lsdException w:name="Medium Grid 1 Accent 2" w:semiHidden="1" w:uiPriority="99" w:unhideWhenUsed="1"/>
    <w:lsdException w:name="Medium Grid 2 Accent 2" w:semiHidden="1" w:uiPriority="99" w:unhideWhenUsed="1"/>
    <w:lsdException w:name="Medium Grid 3 Accent 2" w:semiHidden="1" w:uiPriority="99" w:unhideWhenUsed="1"/>
    <w:lsdException w:name="Dark List Accent 2" w:semiHidden="1" w:uiPriority="99" w:unhideWhenUsed="1"/>
    <w:lsdException w:name="Colorful Shading Accent 2" w:semiHidden="1" w:uiPriority="99" w:unhideWhenUsed="1"/>
    <w:lsdException w:name="Colorful List Accent 2" w:semiHidden="1" w:uiPriority="99" w:unhideWhenUsed="1"/>
    <w:lsdException w:name="Colorful Grid Accent 2" w:semiHidden="1" w:uiPriority="99" w:unhideWhenUsed="1"/>
    <w:lsdException w:name="Light Shading Accent 3" w:semiHidden="1" w:uiPriority="99" w:unhideWhenUsed="1"/>
    <w:lsdException w:name="Light List Accent 3" w:semiHidden="1" w:uiPriority="99" w:unhideWhenUsed="1"/>
    <w:lsdException w:name="Light Grid Accent 3" w:semiHidden="1" w:uiPriority="99" w:unhideWhenUsed="1"/>
    <w:lsdException w:name="Medium Shading 1 Accent 3" w:semiHidden="1" w:uiPriority="99" w:unhideWhenUsed="1"/>
    <w:lsdException w:name="Medium Shading 2 Accent 3" w:semiHidden="1" w:uiPriority="99" w:unhideWhenUsed="1"/>
    <w:lsdException w:name="Medium List 1 Accent 3" w:semiHidden="1" w:uiPriority="99" w:unhideWhenUsed="1"/>
    <w:lsdException w:name="Medium List 2 Accent 3" w:semiHidden="1" w:uiPriority="99" w:unhideWhenUsed="1"/>
    <w:lsdException w:name="Medium Grid 1 Accent 3" w:semiHidden="1" w:uiPriority="99" w:unhideWhenUsed="1"/>
    <w:lsdException w:name="Medium Grid 2 Accent 3" w:semiHidden="1" w:uiPriority="99" w:unhideWhenUsed="1"/>
    <w:lsdException w:name="Medium Grid 3 Accent 3" w:semiHidden="1" w:uiPriority="99" w:unhideWhenUsed="1"/>
    <w:lsdException w:name="Dark List Accent 3" w:semiHidden="1" w:uiPriority="99" w:unhideWhenUsed="1"/>
    <w:lsdException w:name="Colorful Shading Accent 3" w:semiHidden="1" w:uiPriority="99" w:unhideWhenUsed="1"/>
    <w:lsdException w:name="Colorful List Accent 3" w:semiHidden="1" w:uiPriority="99" w:unhideWhenUsed="1"/>
    <w:lsdException w:name="Colorful Grid Accent 3" w:semiHidden="1" w:uiPriority="99" w:unhideWhenUsed="1"/>
    <w:lsdException w:name="Light Shading Accent 4" w:semiHidden="1" w:uiPriority="99" w:unhideWhenUsed="1"/>
    <w:lsdException w:name="Light List Accent 4" w:semiHidden="1" w:uiPriority="99" w:unhideWhenUsed="1"/>
    <w:lsdException w:name="Light Grid Accent 4" w:semiHidden="1" w:uiPriority="99" w:unhideWhenUsed="1"/>
    <w:lsdException w:name="Medium Shading 1 Accent 4" w:semiHidden="1" w:uiPriority="99" w:unhideWhenUsed="1"/>
    <w:lsdException w:name="Medium Shading 2 Accent 4" w:semiHidden="1" w:uiPriority="99" w:unhideWhenUsed="1"/>
    <w:lsdException w:name="Medium List 1 Accent 4" w:semiHidden="1" w:uiPriority="99" w:unhideWhenUsed="1"/>
    <w:lsdException w:name="Medium List 2 Accent 4" w:semiHidden="1" w:uiPriority="99" w:unhideWhenUsed="1"/>
    <w:lsdException w:name="Medium Grid 1 Accent 4" w:semiHidden="1" w:uiPriority="99" w:unhideWhenUsed="1"/>
    <w:lsdException w:name="Medium Grid 2 Accent 4" w:semiHidden="1" w:uiPriority="99" w:unhideWhenUsed="1"/>
    <w:lsdException w:name="Medium Grid 3 Accent 4" w:semiHidden="1" w:uiPriority="99" w:unhideWhenUsed="1"/>
    <w:lsdException w:name="Dark List Accent 4" w:semiHidden="1" w:uiPriority="99" w:unhideWhenUsed="1"/>
    <w:lsdException w:name="Colorful Shading Accent 4" w:semiHidden="1" w:uiPriority="99" w:unhideWhenUsed="1"/>
    <w:lsdException w:name="Colorful List Accent 4" w:semiHidden="1" w:uiPriority="99" w:unhideWhenUsed="1"/>
    <w:lsdException w:name="Colorful Grid Accent 4" w:semiHidden="1" w:uiPriority="99" w:unhideWhenUsed="1"/>
    <w:lsdException w:name="Light Shading Accent 5" w:semiHidden="1" w:uiPriority="99" w:unhideWhenUsed="1"/>
    <w:lsdException w:name="Light List Accent 5" w:semiHidden="1" w:uiPriority="99" w:unhideWhenUsed="1"/>
    <w:lsdException w:name="Light Grid Accent 5" w:semiHidden="1" w:uiPriority="99" w:unhideWhenUsed="1"/>
    <w:lsdException w:name="Medium Shading 1 Accent 5" w:semiHidden="1" w:uiPriority="99" w:unhideWhenUsed="1"/>
    <w:lsdException w:name="Medium Shading 2 Accent 5" w:semiHidden="1" w:uiPriority="99" w:unhideWhenUsed="1"/>
    <w:lsdException w:name="Medium List 1 Accent 5" w:semiHidden="1" w:uiPriority="99" w:unhideWhenUsed="1"/>
    <w:lsdException w:name="Medium List 2 Accent 5" w:semiHidden="1" w:uiPriority="99" w:unhideWhenUsed="1"/>
    <w:lsdException w:name="Medium Grid 1 Accent 5" w:semiHidden="1" w:uiPriority="99" w:unhideWhenUsed="1"/>
    <w:lsdException w:name="Medium Grid 2 Accent 5" w:semiHidden="1" w:uiPriority="99" w:unhideWhenUsed="1"/>
    <w:lsdException w:name="Medium Grid 3 Accent 5" w:semiHidden="1" w:uiPriority="99" w:unhideWhenUsed="1"/>
    <w:lsdException w:name="Dark List Accent 5" w:semiHidden="1" w:uiPriority="99" w:unhideWhenUsed="1"/>
    <w:lsdException w:name="Colorful Shading Accent 5" w:semiHidden="1" w:uiPriority="99" w:unhideWhenUsed="1"/>
    <w:lsdException w:name="Colorful List Accent 5" w:semiHidden="1" w:uiPriority="99" w:unhideWhenUsed="1"/>
    <w:lsdException w:name="Colorful Grid Accent 5" w:semiHidden="1" w:uiPriority="99" w:unhideWhenUsed="1"/>
    <w:lsdException w:name="Light Shading Accent 6" w:semiHidden="1" w:uiPriority="99" w:unhideWhenUsed="1"/>
    <w:lsdException w:name="Light List Accent 6" w:semiHidden="1" w:uiPriority="99" w:unhideWhenUsed="1"/>
    <w:lsdException w:name="Light Grid Accent 6" w:semiHidden="1" w:uiPriority="99" w:unhideWhenUsed="1"/>
    <w:lsdException w:name="Medium Shading 1 Accent 6" w:semiHidden="1" w:uiPriority="99" w:unhideWhenUsed="1"/>
    <w:lsdException w:name="Medium Shading 2 Accent 6" w:semiHidden="1" w:uiPriority="99" w:unhideWhenUsed="1"/>
    <w:lsdException w:name="Medium List 1 Accent 6" w:semiHidden="1" w:uiPriority="99" w:unhideWhenUsed="1"/>
    <w:lsdException w:name="Medium List 2 Accent 6" w:semiHidden="1" w:uiPriority="99" w:unhideWhenUsed="1"/>
    <w:lsdException w:name="Medium Grid 1 Accent 6" w:semiHidden="1" w:uiPriority="99" w:unhideWhenUsed="1"/>
    <w:lsdException w:name="Medium Grid 2 Accent 6" w:semiHidden="1" w:uiPriority="99" w:unhideWhenUsed="1"/>
    <w:lsdException w:name="Medium Grid 3 Accent 6" w:semiHidden="1" w:uiPriority="99" w:unhideWhenUsed="1"/>
    <w:lsdException w:name="Dark List Accent 6" w:semiHidden="1" w:uiPriority="99" w:unhideWhenUsed="1"/>
    <w:lsdException w:name="Colorful Shading Accent 6" w:semiHidden="1" w:uiPriority="99" w:unhideWhenUsed="1"/>
    <w:lsdException w:name="Colorful List Accent 6" w:semiHidden="1" w:uiPriority="99" w:unhideWhenUsed="1"/>
    <w:lsdException w:name="Colorful Grid Accent 6" w:semiHidden="1" w:uiPriority="99" w:unhideWhenUsed="1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F0280"/>
    <w:rPr>
      <w:rFonts w:ascii="Times New Roman" w:eastAsia="Times New Roman" w:hAnsi="Times New Roman" w:cs="Times New Roman"/>
      <w:sz w:val="24"/>
      <w:szCs w:val="24"/>
    </w:rPr>
  </w:style>
  <w:style w:type="paragraph" w:styleId="1">
    <w:name w:val="heading 1"/>
    <w:basedOn w:val="a"/>
    <w:next w:val="a"/>
    <w:qFormat/>
    <w:rsid w:val="0044732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6A3B8D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rsid w:val="006A3B8D"/>
    <w:rPr>
      <w:rFonts w:ascii="Times New Roman" w:eastAsia="Times New Roman" w:hAnsi="Times New Roman" w:cs="Times New Roman"/>
      <w:sz w:val="24"/>
      <w:szCs w:val="24"/>
    </w:rPr>
  </w:style>
  <w:style w:type="paragraph" w:styleId="a5">
    <w:name w:val="footer"/>
    <w:basedOn w:val="a"/>
    <w:link w:val="a6"/>
    <w:uiPriority w:val="99"/>
    <w:rsid w:val="006A3B8D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6A3B8D"/>
    <w:rPr>
      <w:rFonts w:ascii="Times New Roman" w:eastAsia="Times New Roman" w:hAnsi="Times New Roman" w:cs="Times New Roman"/>
      <w:sz w:val="24"/>
      <w:szCs w:val="24"/>
    </w:rPr>
  </w:style>
  <w:style w:type="paragraph" w:styleId="a7">
    <w:name w:val="List Paragraph"/>
    <w:basedOn w:val="a"/>
    <w:uiPriority w:val="99"/>
    <w:unhideWhenUsed/>
    <w:rsid w:val="00B076C0"/>
    <w:pPr>
      <w:ind w:left="720"/>
      <w:contextualSpacing/>
    </w:pPr>
  </w:style>
  <w:style w:type="table" w:styleId="a8">
    <w:name w:val="Table Grid"/>
    <w:basedOn w:val="a1"/>
    <w:rsid w:val="00D8184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Balloon Text"/>
    <w:basedOn w:val="a"/>
    <w:link w:val="aa"/>
    <w:rsid w:val="00F77C2A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F77C2A"/>
    <w:rPr>
      <w:rFonts w:ascii="Tahoma" w:eastAsia="Times New Roman" w:hAnsi="Tahoma" w:cs="Tahoma"/>
      <w:sz w:val="16"/>
      <w:szCs w:val="16"/>
    </w:rPr>
  </w:style>
  <w:style w:type="character" w:styleId="ab">
    <w:name w:val="Hyperlink"/>
    <w:basedOn w:val="a0"/>
    <w:rsid w:val="00B774FD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hyperlink" Target="https://vertigosn.ru/solutions/dendy/battlecity" TargetMode="External"/><Relationship Id="rId26" Type="http://schemas.openxmlformats.org/officeDocument/2006/relationships/oleObject" Target="embeddings/oleObject4.bin"/><Relationship Id="rId39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34" Type="http://schemas.openxmlformats.org/officeDocument/2006/relationships/oleObject" Target="embeddings/oleObject8.bin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hyperlink" Target="https://ru.wikipedia.org/wiki/Battle_City" TargetMode="External"/><Relationship Id="rId25" Type="http://schemas.openxmlformats.org/officeDocument/2006/relationships/image" Target="media/image13.emf"/><Relationship Id="rId33" Type="http://schemas.openxmlformats.org/officeDocument/2006/relationships/image" Target="media/image17.emf"/><Relationship Id="rId38" Type="http://schemas.openxmlformats.org/officeDocument/2006/relationships/oleObject" Target="embeddings/oleObject10.bin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oleObject" Target="embeddings/oleObject1.bin"/><Relationship Id="rId29" Type="http://schemas.openxmlformats.org/officeDocument/2006/relationships/image" Target="media/image15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image" Target="media/image19.emf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2.e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9.bin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2.bin"/><Relationship Id="rId27" Type="http://schemas.openxmlformats.org/officeDocument/2006/relationships/image" Target="media/image14.emf"/><Relationship Id="rId30" Type="http://schemas.openxmlformats.org/officeDocument/2006/relationships/oleObject" Target="embeddings/oleObject6.bin"/><Relationship Id="rId35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B2E94AB-BFE1-400B-AB3C-C37603E1A4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5</TotalTime>
  <Pages>84</Pages>
  <Words>18316</Words>
  <Characters>104407</Characters>
  <Application>Microsoft Office Word</Application>
  <DocSecurity>0</DocSecurity>
  <Lines>870</Lines>
  <Paragraphs>2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4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rill</dc:creator>
  <cp:lastModifiedBy>Kirill</cp:lastModifiedBy>
  <cp:revision>74</cp:revision>
  <dcterms:created xsi:type="dcterms:W3CDTF">2024-03-19T17:17:00Z</dcterms:created>
  <dcterms:modified xsi:type="dcterms:W3CDTF">2024-06-07T0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2.2.0.16909</vt:lpwstr>
  </property>
  <property fmtid="{D5CDD505-2E9C-101B-9397-08002B2CF9AE}" pid="3" name="ICV">
    <vt:lpwstr>46EE5CF6181E433B88E2FE23B21A8021_12</vt:lpwstr>
  </property>
</Properties>
</file>